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5637C29" w14:textId="0811F1D3" w:rsidR="00963089" w:rsidRDefault="00AB5B3C">
      <w:pPr>
        <w:pStyle w:val="Header"/>
        <w:rPr>
          <w:rFonts w:eastAsiaTheme="minorEastAsia"/>
          <w:sz w:val="22"/>
          <w:szCs w:val="22"/>
          <w:lang w:val="en-GB" w:eastAsia="zh-CN"/>
        </w:rPr>
      </w:pPr>
      <w:r>
        <w:rPr>
          <w:sz w:val="22"/>
          <w:szCs w:val="22"/>
          <w:lang w:val="en-GB"/>
        </w:rPr>
        <w:t>3GPP TSG-RAN WG2</w:t>
      </w:r>
      <w:r>
        <w:rPr>
          <w:rFonts w:eastAsia="SimSun"/>
          <w:sz w:val="22"/>
          <w:szCs w:val="22"/>
          <w:lang w:val="en-GB" w:eastAsia="zh-CN"/>
        </w:rPr>
        <w:t xml:space="preserve"> Meeting #1</w:t>
      </w:r>
      <w:r>
        <w:rPr>
          <w:rFonts w:eastAsia="SimSun" w:hint="eastAsia"/>
          <w:sz w:val="22"/>
          <w:szCs w:val="22"/>
          <w:lang w:val="en-GB" w:eastAsia="zh-CN"/>
        </w:rPr>
        <w:t>1</w:t>
      </w:r>
      <w:r w:rsidR="003161C3">
        <w:rPr>
          <w:rFonts w:eastAsia="SimSun"/>
          <w:sz w:val="22"/>
          <w:szCs w:val="22"/>
          <w:lang w:val="en-GB" w:eastAsia="zh-CN"/>
        </w:rPr>
        <w:t xml:space="preserve">7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SimSun"/>
          <w:sz w:val="22"/>
          <w:szCs w:val="22"/>
          <w:lang w:val="en-GB" w:eastAsia="zh-CN"/>
        </w:rPr>
        <w:t xml:space="preserve">        </w:t>
      </w:r>
      <w:r>
        <w:rPr>
          <w:rFonts w:eastAsia="SimSun" w:hint="eastAsia"/>
          <w:sz w:val="22"/>
          <w:szCs w:val="22"/>
          <w:lang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R2-220</w:t>
      </w:r>
      <w:r w:rsidR="003161C3">
        <w:rPr>
          <w:rFonts w:eastAsia="SimSun"/>
          <w:sz w:val="22"/>
          <w:szCs w:val="22"/>
          <w:lang w:val="en-GB" w:eastAsia="zh-CN"/>
        </w:rPr>
        <w:t>xxxx</w:t>
      </w:r>
    </w:p>
    <w:p w14:paraId="749EEFFB" w14:textId="43DF79C3" w:rsidR="00963089" w:rsidRDefault="003161C3">
      <w:pPr>
        <w:pStyle w:val="CRCoverPage"/>
        <w:tabs>
          <w:tab w:val="right" w:pos="9639"/>
        </w:tabs>
        <w:spacing w:after="0"/>
        <w:rPr>
          <w:rFonts w:eastAsia="MS Mincho"/>
          <w:b/>
          <w:sz w:val="22"/>
          <w:szCs w:val="22"/>
        </w:rPr>
      </w:pPr>
      <w:r>
        <w:rPr>
          <w:rFonts w:eastAsia="MS Mincho"/>
          <w:b/>
          <w:sz w:val="22"/>
          <w:szCs w:val="22"/>
        </w:rPr>
        <w:t>Online, 21</w:t>
      </w:r>
      <w:r w:rsidRPr="003161C3">
        <w:rPr>
          <w:rFonts w:eastAsia="MS Mincho"/>
          <w:b/>
          <w:sz w:val="22"/>
          <w:szCs w:val="22"/>
          <w:vertAlign w:val="superscript"/>
        </w:rPr>
        <w:t>st</w:t>
      </w:r>
      <w:r>
        <w:rPr>
          <w:rFonts w:eastAsia="MS Mincho"/>
          <w:b/>
          <w:sz w:val="22"/>
          <w:szCs w:val="22"/>
        </w:rPr>
        <w:t xml:space="preserve"> Feb</w:t>
      </w:r>
      <w:r w:rsidR="00AB5B3C">
        <w:rPr>
          <w:rFonts w:eastAsia="MS Mincho"/>
          <w:b/>
          <w:sz w:val="22"/>
          <w:szCs w:val="22"/>
        </w:rPr>
        <w:t xml:space="preserve"> – </w:t>
      </w:r>
      <w:r>
        <w:rPr>
          <w:rFonts w:eastAsia="MS Mincho"/>
          <w:b/>
          <w:sz w:val="22"/>
          <w:szCs w:val="22"/>
        </w:rPr>
        <w:t>3</w:t>
      </w:r>
      <w:r w:rsidRPr="003161C3">
        <w:rPr>
          <w:rFonts w:eastAsia="MS Mincho"/>
          <w:b/>
          <w:sz w:val="22"/>
          <w:szCs w:val="22"/>
          <w:vertAlign w:val="superscript"/>
        </w:rPr>
        <w:t>rd</w:t>
      </w:r>
      <w:r>
        <w:rPr>
          <w:rFonts w:eastAsia="MS Mincho"/>
          <w:b/>
          <w:sz w:val="22"/>
          <w:szCs w:val="22"/>
        </w:rPr>
        <w:t xml:space="preserve"> Mar</w:t>
      </w:r>
      <w:r w:rsidR="00AB5B3C">
        <w:rPr>
          <w:rFonts w:eastAsia="MS Mincho"/>
          <w:b/>
          <w:sz w:val="22"/>
          <w:szCs w:val="22"/>
        </w:rPr>
        <w:t xml:space="preserve"> 2022</w:t>
      </w:r>
    </w:p>
    <w:p w14:paraId="10696E24" w14:textId="77777777" w:rsidR="00963089" w:rsidRDefault="00AB5B3C">
      <w:pPr>
        <w:pStyle w:val="Header"/>
        <w:jc w:val="both"/>
        <w:rPr>
          <w:rFonts w:eastAsia="SimSun"/>
          <w:i/>
          <w:sz w:val="18"/>
          <w:szCs w:val="18"/>
          <w:lang w:val="en-GB" w:eastAsia="zh-CN"/>
        </w:rPr>
      </w:pPr>
      <w:r>
        <w:rPr>
          <w:rFonts w:eastAsia="SimSun" w:cs="Arial" w:hint="eastAsia"/>
          <w:sz w:val="22"/>
          <w:szCs w:val="22"/>
          <w:lang w:val="en-GB" w:eastAsia="zh-CN"/>
        </w:rPr>
        <w:tab/>
      </w:r>
      <w:r>
        <w:rPr>
          <w:rFonts w:eastAsia="SimSun" w:cs="Arial" w:hint="eastAsia"/>
          <w:sz w:val="22"/>
          <w:szCs w:val="22"/>
          <w:lang w:val="en-GB" w:eastAsia="zh-CN"/>
        </w:rPr>
        <w:tab/>
      </w:r>
    </w:p>
    <w:p w14:paraId="37B31B98" w14:textId="77777777" w:rsidR="00963089" w:rsidRDefault="00AB5B3C">
      <w:pPr>
        <w:pStyle w:val="Header"/>
        <w:tabs>
          <w:tab w:val="clear" w:pos="4536"/>
          <w:tab w:val="left" w:pos="1800"/>
        </w:tabs>
        <w:ind w:left="1800" w:hanging="1800"/>
        <w:jc w:val="both"/>
        <w:rPr>
          <w:rFonts w:eastAsia="SimSun" w:cs="Arial"/>
          <w:sz w:val="22"/>
          <w:szCs w:val="22"/>
          <w:lang w:eastAsia="zh-CN"/>
        </w:rPr>
      </w:pPr>
      <w:r>
        <w:rPr>
          <w:rFonts w:cs="Arial"/>
          <w:sz w:val="22"/>
          <w:szCs w:val="22"/>
        </w:rPr>
        <w:t>Source:</w:t>
      </w:r>
      <w:r>
        <w:rPr>
          <w:rFonts w:cs="Arial"/>
          <w:sz w:val="22"/>
          <w:szCs w:val="22"/>
        </w:rPr>
        <w:tab/>
      </w:r>
      <w:r>
        <w:rPr>
          <w:rFonts w:eastAsia="SimSun" w:cs="Arial"/>
          <w:sz w:val="22"/>
          <w:szCs w:val="22"/>
          <w:lang w:eastAsia="zh-CN"/>
        </w:rPr>
        <w:t>CATT</w:t>
      </w:r>
    </w:p>
    <w:p w14:paraId="6D3658C1" w14:textId="46A43E5A" w:rsidR="00963089" w:rsidRDefault="00AB5B3C">
      <w:pPr>
        <w:pStyle w:val="Header"/>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Report</w:t>
      </w:r>
      <w:r>
        <w:t xml:space="preserve"> of </w:t>
      </w:r>
      <w:r w:rsidR="003161C3">
        <w:t>[Pre117-e</w:t>
      </w:r>
      <w:proofErr w:type="gramStart"/>
      <w:r w:rsidR="003161C3">
        <w:t>][</w:t>
      </w:r>
      <w:proofErr w:type="gramEnd"/>
      <w:r w:rsidR="003161C3">
        <w:t>005][</w:t>
      </w:r>
      <w:proofErr w:type="spellStart"/>
      <w:r w:rsidR="003161C3">
        <w:t>ePowSav</w:t>
      </w:r>
      <w:proofErr w:type="spellEnd"/>
      <w:r w:rsidR="003161C3">
        <w:t>] TRS / CSI-RS</w:t>
      </w:r>
      <w:r w:rsidR="003161C3" w:rsidRPr="00CD5C5A">
        <w:t xml:space="preserve"> </w:t>
      </w:r>
      <w:r w:rsidR="003161C3">
        <w:t>Open Issues Input (CATT)</w:t>
      </w:r>
    </w:p>
    <w:p w14:paraId="58F7C957" w14:textId="7ACAC613" w:rsidR="00963089" w:rsidRDefault="00AB5B3C">
      <w:pPr>
        <w:pStyle w:val="Header"/>
        <w:tabs>
          <w:tab w:val="left" w:pos="1800"/>
        </w:tabs>
        <w:jc w:val="both"/>
        <w:rPr>
          <w:rFonts w:eastAsiaTheme="minorEastAsia" w:cs="Arial"/>
          <w:sz w:val="22"/>
          <w:szCs w:val="22"/>
          <w:lang w:eastAsia="zh-CN"/>
        </w:rPr>
      </w:pPr>
      <w:r>
        <w:rPr>
          <w:rFonts w:cs="Arial"/>
          <w:sz w:val="22"/>
          <w:szCs w:val="22"/>
        </w:rPr>
        <w:t>Agenda Item:</w:t>
      </w:r>
      <w:bookmarkStart w:id="1" w:name="Source"/>
      <w:bookmarkEnd w:id="1"/>
      <w:r>
        <w:rPr>
          <w:rFonts w:cs="Arial"/>
          <w:sz w:val="22"/>
          <w:szCs w:val="22"/>
        </w:rPr>
        <w:tab/>
      </w:r>
      <w:r>
        <w:rPr>
          <w:rFonts w:eastAsiaTheme="minorEastAsia" w:cs="Arial" w:hint="eastAsia"/>
          <w:sz w:val="22"/>
          <w:szCs w:val="22"/>
          <w:lang w:eastAsia="zh-CN"/>
        </w:rPr>
        <w:t>8.</w:t>
      </w:r>
      <w:r>
        <w:rPr>
          <w:rFonts w:eastAsiaTheme="minorEastAsia" w:cs="Arial"/>
          <w:sz w:val="22"/>
          <w:szCs w:val="22"/>
          <w:lang w:eastAsia="zh-CN"/>
        </w:rPr>
        <w:t>9</w:t>
      </w:r>
      <w:r>
        <w:rPr>
          <w:rFonts w:eastAsiaTheme="minorEastAsia" w:cs="Arial" w:hint="eastAsia"/>
          <w:sz w:val="22"/>
          <w:szCs w:val="22"/>
          <w:lang w:eastAsia="zh-CN"/>
        </w:rPr>
        <w:t>.</w:t>
      </w:r>
      <w:r w:rsidR="003161C3">
        <w:rPr>
          <w:rFonts w:eastAsiaTheme="minorEastAsia" w:cs="Arial"/>
          <w:sz w:val="22"/>
          <w:szCs w:val="22"/>
          <w:lang w:eastAsia="zh-CN"/>
        </w:rPr>
        <w:t>3.1</w:t>
      </w:r>
    </w:p>
    <w:p w14:paraId="34F3F7BB" w14:textId="77777777" w:rsidR="00963089" w:rsidRDefault="00AB5B3C">
      <w:pPr>
        <w:pStyle w:val="Header"/>
        <w:tabs>
          <w:tab w:val="left" w:pos="1800"/>
        </w:tabs>
        <w:jc w:val="both"/>
        <w:rPr>
          <w:rFonts w:eastAsia="SimSun"/>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SimSun" w:cs="Arial"/>
          <w:sz w:val="22"/>
          <w:szCs w:val="22"/>
          <w:lang w:eastAsia="zh-CN"/>
        </w:rPr>
        <w:t>n</w:t>
      </w:r>
      <w:r>
        <w:rPr>
          <w:rFonts w:eastAsia="SimSun" w:cs="Arial" w:hint="eastAsia"/>
          <w:sz w:val="22"/>
          <w:szCs w:val="22"/>
          <w:lang w:eastAsia="zh-CN"/>
        </w:rPr>
        <w:t xml:space="preserve"> and Decision</w:t>
      </w:r>
    </w:p>
    <w:p w14:paraId="0E7394B5" w14:textId="77777777" w:rsidR="00963089" w:rsidRDefault="00963089">
      <w:pPr>
        <w:pBdr>
          <w:bottom w:val="single" w:sz="4" w:space="1" w:color="auto"/>
        </w:pBdr>
        <w:tabs>
          <w:tab w:val="left" w:pos="2552"/>
        </w:tabs>
        <w:jc w:val="both"/>
      </w:pPr>
    </w:p>
    <w:p w14:paraId="031C9A15" w14:textId="77777777" w:rsidR="00963089" w:rsidRDefault="00AB5B3C">
      <w:pPr>
        <w:pStyle w:val="Heading1"/>
        <w:tabs>
          <w:tab w:val="clear" w:pos="567"/>
          <w:tab w:val="left" w:pos="432"/>
        </w:tabs>
        <w:ind w:left="432" w:hanging="432"/>
        <w:jc w:val="both"/>
        <w:rPr>
          <w:szCs w:val="28"/>
        </w:rPr>
      </w:pPr>
      <w:bookmarkStart w:id="3" w:name="_Ref83278801"/>
      <w:r>
        <w:rPr>
          <w:szCs w:val="28"/>
        </w:rPr>
        <w:t>Introduction</w:t>
      </w:r>
      <w:bookmarkEnd w:id="3"/>
    </w:p>
    <w:p w14:paraId="7B4FBF30" w14:textId="77777777" w:rsidR="00963089" w:rsidRDefault="00AB5B3C">
      <w:pPr>
        <w:pStyle w:val="BodyText"/>
        <w:spacing w:before="240"/>
        <w:rPr>
          <w:color w:val="000000"/>
        </w:rPr>
      </w:pPr>
      <w:r>
        <w:rPr>
          <w:color w:val="000000"/>
        </w:rPr>
        <w:t>This contribution provides a summary of the following offline:</w:t>
      </w:r>
    </w:p>
    <w:p w14:paraId="3D66910C" w14:textId="1B52A2AE" w:rsidR="00963089" w:rsidRDefault="003161C3">
      <w:pPr>
        <w:pStyle w:val="EmailDiscussion"/>
        <w:overflowPunct/>
        <w:autoSpaceDE/>
        <w:autoSpaceDN/>
        <w:adjustRightInd/>
        <w:textAlignment w:val="auto"/>
      </w:pPr>
      <w:r>
        <w:rPr>
          <w:lang w:val="en-US"/>
        </w:rPr>
        <w:t>[Pre117-e][005][</w:t>
      </w:r>
      <w:proofErr w:type="spellStart"/>
      <w:r>
        <w:rPr>
          <w:lang w:val="en-US"/>
        </w:rPr>
        <w:t>ePowSav</w:t>
      </w:r>
      <w:proofErr w:type="spellEnd"/>
      <w:r>
        <w:rPr>
          <w:lang w:val="en-US"/>
        </w:rPr>
        <w:t>] TRS / CSI-RS</w:t>
      </w:r>
      <w:r w:rsidRPr="00CD5C5A">
        <w:rPr>
          <w:lang w:val="en-US"/>
        </w:rPr>
        <w:t xml:space="preserve"> </w:t>
      </w:r>
      <w:r>
        <w:rPr>
          <w:lang w:val="en-US"/>
        </w:rPr>
        <w:t>Open Issues Input (CATT)</w:t>
      </w:r>
    </w:p>
    <w:p w14:paraId="009C3582" w14:textId="5805FB09" w:rsidR="00963089" w:rsidRDefault="00AB5B3C">
      <w:pPr>
        <w:pStyle w:val="EmailDiscussion2"/>
      </w:pPr>
      <w:r>
        <w:tab/>
        <w:t xml:space="preserve">Deadline: </w:t>
      </w:r>
      <w:r w:rsidR="003161C3">
        <w:t>Feb 14</w:t>
      </w:r>
      <w:r w:rsidR="003161C3" w:rsidRPr="00090E94">
        <w:rPr>
          <w:vertAlign w:val="superscript"/>
        </w:rPr>
        <w:t>th</w:t>
      </w:r>
      <w:r w:rsidR="003161C3">
        <w:t>, 2359 UTC</w:t>
      </w:r>
      <w:r>
        <w:t xml:space="preserve">. </w:t>
      </w:r>
    </w:p>
    <w:p w14:paraId="03BD7121" w14:textId="3605F225" w:rsidR="00963089" w:rsidRDefault="003161C3">
      <w:pPr>
        <w:pStyle w:val="BodyText"/>
        <w:spacing w:before="240"/>
        <w:rPr>
          <w:color w:val="000000"/>
        </w:rPr>
      </w:pPr>
      <w:r>
        <w:rPr>
          <w:color w:val="000000"/>
        </w:rPr>
        <w:t>The goal of this offline is to address the TRS/CSI-RS related open issues</w:t>
      </w:r>
      <w:r w:rsidR="00965984">
        <w:rPr>
          <w:color w:val="000000"/>
        </w:rPr>
        <w:t xml:space="preserve"> listed for pre-discussion in </w:t>
      </w:r>
      <w:hyperlink r:id="rId10" w:history="1">
        <w:r w:rsidR="00965984" w:rsidRPr="003E72F9">
          <w:t>R2-2201785</w:t>
        </w:r>
      </w:hyperlink>
      <w:r>
        <w:rPr>
          <w:color w:val="000000"/>
        </w:rPr>
        <w:t>.</w:t>
      </w:r>
    </w:p>
    <w:p w14:paraId="15A9BB9C" w14:textId="77777777" w:rsidR="00963089" w:rsidRDefault="00AB5B3C">
      <w:pPr>
        <w:pStyle w:val="Heading1"/>
        <w:keepLines/>
        <w:pBdr>
          <w:top w:val="single" w:sz="12" w:space="3" w:color="auto"/>
        </w:pBdr>
        <w:spacing w:before="240" w:after="180"/>
        <w:ind w:left="425" w:hanging="425"/>
        <w:jc w:val="both"/>
      </w:pPr>
      <w:r>
        <w:t>Contact Points</w:t>
      </w:r>
    </w:p>
    <w:p w14:paraId="2B8F0C9F" w14:textId="77777777" w:rsidR="00963089" w:rsidRDefault="00AB5B3C">
      <w:pPr>
        <w:spacing w:after="120"/>
        <w:rPr>
          <w:rFonts w:ascii="Arial" w:hAnsi="Arial" w:cs="Arial"/>
        </w:rPr>
      </w:pPr>
      <w:r>
        <w:rPr>
          <w:rFonts w:ascii="Arial" w:hAnsi="Arial" w:cs="Arial"/>
        </w:rPr>
        <w:t>Respondents to the email discussion are kindly asked to fill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9"/>
        <w:gridCol w:w="2217"/>
        <w:gridCol w:w="4270"/>
      </w:tblGrid>
      <w:tr w:rsidR="00963089" w14:paraId="5BF0E8EC" w14:textId="77777777">
        <w:trPr>
          <w:trHeight w:val="357"/>
        </w:trPr>
        <w:tc>
          <w:tcPr>
            <w:tcW w:w="1507" w:type="pct"/>
            <w:tcBorders>
              <w:top w:val="single" w:sz="4" w:space="0" w:color="auto"/>
              <w:left w:val="single" w:sz="4" w:space="0" w:color="auto"/>
              <w:bottom w:val="single" w:sz="4" w:space="0" w:color="auto"/>
            </w:tcBorders>
            <w:shd w:val="clear" w:color="auto" w:fill="D9D9D9" w:themeFill="background1" w:themeFillShade="D9"/>
          </w:tcPr>
          <w:p w14:paraId="29E40C22" w14:textId="77777777" w:rsidR="00963089" w:rsidRDefault="00AB5B3C">
            <w:pPr>
              <w:spacing w:before="240"/>
              <w:rPr>
                <w:rFonts w:ascii="Arial" w:hAnsi="Arial" w:cs="Arial"/>
                <w:b/>
              </w:rPr>
            </w:pPr>
            <w:r>
              <w:rPr>
                <w:rFonts w:ascii="Arial" w:hAnsi="Arial" w:cs="Arial"/>
                <w:b/>
              </w:rPr>
              <w:t>Company</w:t>
            </w:r>
          </w:p>
        </w:tc>
        <w:tc>
          <w:tcPr>
            <w:tcW w:w="1194" w:type="pct"/>
            <w:tcBorders>
              <w:top w:val="single" w:sz="4" w:space="0" w:color="auto"/>
              <w:bottom w:val="single" w:sz="4" w:space="0" w:color="auto"/>
            </w:tcBorders>
            <w:shd w:val="clear" w:color="auto" w:fill="D9D9D9" w:themeFill="background1" w:themeFillShade="D9"/>
          </w:tcPr>
          <w:p w14:paraId="2CB22E46" w14:textId="77777777" w:rsidR="00963089" w:rsidRDefault="00AB5B3C">
            <w:pPr>
              <w:spacing w:before="240"/>
              <w:rPr>
                <w:rFonts w:ascii="Arial" w:hAnsi="Arial" w:cs="Arial"/>
                <w:b/>
              </w:rPr>
            </w:pPr>
            <w:r>
              <w:rPr>
                <w:rFonts w:ascii="Arial" w:hAnsi="Arial" w:cs="Arial"/>
                <w:b/>
              </w:rPr>
              <w:t>Name</w:t>
            </w:r>
          </w:p>
        </w:tc>
        <w:tc>
          <w:tcPr>
            <w:tcW w:w="2299" w:type="pct"/>
            <w:tcBorders>
              <w:top w:val="single" w:sz="4" w:space="0" w:color="auto"/>
              <w:bottom w:val="single" w:sz="4" w:space="0" w:color="auto"/>
              <w:right w:val="single" w:sz="4" w:space="0" w:color="auto"/>
            </w:tcBorders>
            <w:shd w:val="clear" w:color="auto" w:fill="D9D9D9" w:themeFill="background1" w:themeFillShade="D9"/>
          </w:tcPr>
          <w:p w14:paraId="4AA5F691" w14:textId="77777777" w:rsidR="00963089" w:rsidRDefault="00AB5B3C">
            <w:pPr>
              <w:spacing w:before="240"/>
              <w:rPr>
                <w:rFonts w:ascii="Arial" w:hAnsi="Arial" w:cs="Arial"/>
                <w:b/>
              </w:rPr>
            </w:pPr>
            <w:r>
              <w:rPr>
                <w:rFonts w:ascii="Arial" w:hAnsi="Arial" w:cs="Arial"/>
                <w:b/>
              </w:rPr>
              <w:t>Email Address</w:t>
            </w:r>
          </w:p>
        </w:tc>
      </w:tr>
      <w:tr w:rsidR="00963089" w14:paraId="43B1B93B" w14:textId="77777777">
        <w:tc>
          <w:tcPr>
            <w:tcW w:w="1507" w:type="pct"/>
            <w:tcBorders>
              <w:top w:val="single" w:sz="4" w:space="0" w:color="auto"/>
            </w:tcBorders>
          </w:tcPr>
          <w:p w14:paraId="4424942E" w14:textId="77777777" w:rsidR="00963089" w:rsidRDefault="00AB5B3C">
            <w:pPr>
              <w:jc w:val="both"/>
              <w:rPr>
                <w:rFonts w:ascii="Arial" w:hAnsi="Arial" w:cs="Arial"/>
              </w:rPr>
            </w:pPr>
            <w:r>
              <w:rPr>
                <w:rFonts w:ascii="Arial" w:hAnsi="Arial" w:cs="Arial"/>
                <w:lang w:eastAsia="zh-CN"/>
              </w:rPr>
              <w:t>CATT (Rapporteur)</w:t>
            </w:r>
          </w:p>
        </w:tc>
        <w:tc>
          <w:tcPr>
            <w:tcW w:w="1194" w:type="pct"/>
            <w:tcBorders>
              <w:top w:val="single" w:sz="4" w:space="0" w:color="auto"/>
            </w:tcBorders>
          </w:tcPr>
          <w:p w14:paraId="4A557882" w14:textId="77777777" w:rsidR="00963089" w:rsidRDefault="00AB5B3C">
            <w:pPr>
              <w:jc w:val="both"/>
              <w:rPr>
                <w:rFonts w:ascii="Arial" w:hAnsi="Arial" w:cs="Arial"/>
                <w:lang w:eastAsia="zh-TW"/>
              </w:rPr>
            </w:pPr>
            <w:r>
              <w:rPr>
                <w:rFonts w:ascii="Arial" w:hAnsi="Arial" w:cs="Arial"/>
                <w:lang w:eastAsia="zh-CN"/>
              </w:rPr>
              <w:t>Pierre Bertrand</w:t>
            </w:r>
          </w:p>
        </w:tc>
        <w:tc>
          <w:tcPr>
            <w:tcW w:w="2299" w:type="pct"/>
            <w:tcBorders>
              <w:top w:val="single" w:sz="4" w:space="0" w:color="auto"/>
            </w:tcBorders>
          </w:tcPr>
          <w:p w14:paraId="4BFCFE39" w14:textId="77777777" w:rsidR="00963089" w:rsidRDefault="00AB5B3C">
            <w:pPr>
              <w:jc w:val="both"/>
              <w:rPr>
                <w:rFonts w:ascii="Arial" w:hAnsi="Arial" w:cs="Arial"/>
                <w:bCs/>
                <w:lang w:eastAsia="zh-TW"/>
              </w:rPr>
            </w:pPr>
            <w:r>
              <w:rPr>
                <w:rFonts w:ascii="Arial" w:hAnsi="Arial" w:cs="Arial"/>
                <w:lang w:eastAsia="zh-CN"/>
              </w:rPr>
              <w:t>pierrebertrand@catt.cn</w:t>
            </w:r>
          </w:p>
        </w:tc>
      </w:tr>
      <w:tr w:rsidR="00963089" w14:paraId="2AA3C352" w14:textId="77777777">
        <w:tc>
          <w:tcPr>
            <w:tcW w:w="1507" w:type="pct"/>
          </w:tcPr>
          <w:p w14:paraId="141BF530" w14:textId="54D86A2A" w:rsidR="00963089" w:rsidRDefault="008D657F">
            <w:pPr>
              <w:jc w:val="both"/>
              <w:rPr>
                <w:rFonts w:ascii="Arial" w:hAnsi="Arial" w:cs="Arial"/>
                <w:lang w:eastAsia="zh-CN"/>
              </w:rPr>
            </w:pPr>
            <w:r>
              <w:rPr>
                <w:rFonts w:ascii="Arial" w:hAnsi="Arial" w:cs="Arial"/>
                <w:lang w:eastAsia="zh-CN"/>
              </w:rPr>
              <w:t>Nokia, Nokia Shanghai Bell</w:t>
            </w:r>
          </w:p>
        </w:tc>
        <w:tc>
          <w:tcPr>
            <w:tcW w:w="1194" w:type="pct"/>
          </w:tcPr>
          <w:p w14:paraId="0F99E35E" w14:textId="158A54EA" w:rsidR="00963089" w:rsidRDefault="008D657F">
            <w:pPr>
              <w:jc w:val="both"/>
              <w:rPr>
                <w:rFonts w:ascii="Arial" w:hAnsi="Arial" w:cs="Arial"/>
                <w:lang w:eastAsia="zh-CN"/>
              </w:rPr>
            </w:pPr>
            <w:proofErr w:type="spellStart"/>
            <w:r>
              <w:rPr>
                <w:rFonts w:ascii="Arial" w:hAnsi="Arial" w:cs="Arial"/>
                <w:lang w:eastAsia="zh-CN"/>
              </w:rPr>
              <w:t>Jussi</w:t>
            </w:r>
            <w:proofErr w:type="spellEnd"/>
            <w:r>
              <w:rPr>
                <w:rFonts w:ascii="Arial" w:hAnsi="Arial" w:cs="Arial"/>
                <w:lang w:eastAsia="zh-CN"/>
              </w:rPr>
              <w:t xml:space="preserve"> </w:t>
            </w:r>
            <w:proofErr w:type="spellStart"/>
            <w:r>
              <w:rPr>
                <w:rFonts w:ascii="Arial" w:hAnsi="Arial" w:cs="Arial"/>
                <w:lang w:eastAsia="zh-CN"/>
              </w:rPr>
              <w:t>Koskinen</w:t>
            </w:r>
            <w:proofErr w:type="spellEnd"/>
            <w:r>
              <w:rPr>
                <w:rFonts w:ascii="Arial" w:hAnsi="Arial" w:cs="Arial"/>
                <w:lang w:eastAsia="zh-CN"/>
              </w:rPr>
              <w:t xml:space="preserve"> </w:t>
            </w:r>
          </w:p>
        </w:tc>
        <w:tc>
          <w:tcPr>
            <w:tcW w:w="2299" w:type="pct"/>
          </w:tcPr>
          <w:p w14:paraId="1DB45814" w14:textId="4135FA52" w:rsidR="00963089" w:rsidRDefault="008D657F">
            <w:pPr>
              <w:jc w:val="both"/>
              <w:rPr>
                <w:rFonts w:ascii="Arial" w:hAnsi="Arial" w:cs="Arial"/>
                <w:lang w:eastAsia="zh-CN"/>
              </w:rPr>
            </w:pPr>
            <w:r>
              <w:rPr>
                <w:rFonts w:ascii="Arial" w:hAnsi="Arial" w:cs="Arial"/>
                <w:lang w:eastAsia="zh-CN"/>
              </w:rPr>
              <w:t>jussi-pekka.koskinen@nokia.com</w:t>
            </w:r>
          </w:p>
        </w:tc>
      </w:tr>
      <w:tr w:rsidR="00963089" w14:paraId="4E7916D8" w14:textId="77777777">
        <w:tc>
          <w:tcPr>
            <w:tcW w:w="1507" w:type="pct"/>
          </w:tcPr>
          <w:p w14:paraId="6788E246" w14:textId="11300063" w:rsidR="00963089" w:rsidRDefault="004242D0">
            <w:pPr>
              <w:jc w:val="both"/>
              <w:rPr>
                <w:rFonts w:ascii="Arial" w:eastAsiaTheme="minorEastAsia" w:hAnsi="Arial" w:cs="Arial"/>
                <w:lang w:eastAsia="zh-CN"/>
              </w:rPr>
            </w:pPr>
            <w:r>
              <w:rPr>
                <w:rFonts w:ascii="Arial" w:eastAsiaTheme="minorEastAsia" w:hAnsi="Arial" w:cs="Arial"/>
                <w:lang w:eastAsia="zh-CN"/>
              </w:rPr>
              <w:t>Samsung</w:t>
            </w:r>
          </w:p>
        </w:tc>
        <w:tc>
          <w:tcPr>
            <w:tcW w:w="1194" w:type="pct"/>
          </w:tcPr>
          <w:p w14:paraId="095D8E32" w14:textId="4380F1CD" w:rsidR="00963089" w:rsidRDefault="004242D0">
            <w:pPr>
              <w:jc w:val="both"/>
              <w:rPr>
                <w:rFonts w:ascii="Arial" w:eastAsiaTheme="minorEastAsia" w:hAnsi="Arial" w:cs="Arial"/>
                <w:lang w:eastAsia="zh-CN"/>
              </w:rPr>
            </w:pPr>
            <w:r>
              <w:rPr>
                <w:rFonts w:ascii="Arial" w:eastAsiaTheme="minorEastAsia" w:hAnsi="Arial" w:cs="Arial"/>
                <w:lang w:eastAsia="zh-CN"/>
              </w:rPr>
              <w:t xml:space="preserve">Anil </w:t>
            </w:r>
            <w:proofErr w:type="spellStart"/>
            <w:r>
              <w:rPr>
                <w:rFonts w:ascii="Arial" w:eastAsiaTheme="minorEastAsia" w:hAnsi="Arial" w:cs="Arial"/>
                <w:lang w:eastAsia="zh-CN"/>
              </w:rPr>
              <w:t>Agiwal</w:t>
            </w:r>
            <w:proofErr w:type="spellEnd"/>
          </w:p>
        </w:tc>
        <w:tc>
          <w:tcPr>
            <w:tcW w:w="2299" w:type="pct"/>
          </w:tcPr>
          <w:p w14:paraId="6524C3D1" w14:textId="163CD4B4" w:rsidR="00963089" w:rsidRDefault="004242D0">
            <w:pPr>
              <w:jc w:val="both"/>
              <w:rPr>
                <w:rFonts w:ascii="Arial" w:eastAsiaTheme="minorEastAsia" w:hAnsi="Arial" w:cs="Arial"/>
                <w:lang w:eastAsia="zh-CN"/>
              </w:rPr>
            </w:pPr>
            <w:r>
              <w:rPr>
                <w:rFonts w:ascii="Arial" w:eastAsiaTheme="minorEastAsia" w:hAnsi="Arial" w:cs="Arial"/>
                <w:lang w:eastAsia="zh-CN"/>
              </w:rPr>
              <w:t>anilag@samsung.com</w:t>
            </w:r>
          </w:p>
        </w:tc>
      </w:tr>
      <w:tr w:rsidR="00963089" w14:paraId="6C1DE39A" w14:textId="77777777">
        <w:tc>
          <w:tcPr>
            <w:tcW w:w="1507" w:type="pct"/>
          </w:tcPr>
          <w:p w14:paraId="166E4838" w14:textId="32FAE839" w:rsidR="00963089" w:rsidRDefault="00180956">
            <w:pPr>
              <w:jc w:val="both"/>
              <w:rPr>
                <w:rFonts w:ascii="Arial" w:eastAsiaTheme="minorEastAsia" w:hAnsi="Arial" w:cs="Arial"/>
                <w:lang w:eastAsia="zh-CN"/>
              </w:rPr>
            </w:pPr>
            <w:r>
              <w:rPr>
                <w:rFonts w:ascii="Arial" w:eastAsiaTheme="minorEastAsia" w:hAnsi="Arial" w:cs="Arial" w:hint="eastAsia"/>
                <w:lang w:eastAsia="zh-CN"/>
              </w:rPr>
              <w:t>OP</w:t>
            </w:r>
            <w:r>
              <w:rPr>
                <w:rFonts w:ascii="Arial" w:eastAsiaTheme="minorEastAsia" w:hAnsi="Arial" w:cs="Arial"/>
                <w:lang w:eastAsia="zh-CN"/>
              </w:rPr>
              <w:t>PO</w:t>
            </w:r>
          </w:p>
        </w:tc>
        <w:tc>
          <w:tcPr>
            <w:tcW w:w="1194" w:type="pct"/>
          </w:tcPr>
          <w:p w14:paraId="1FD54777" w14:textId="6BCFED71" w:rsidR="00963089" w:rsidRDefault="00180956">
            <w:pPr>
              <w:jc w:val="both"/>
              <w:rPr>
                <w:rFonts w:ascii="Arial" w:eastAsiaTheme="minorEastAsia" w:hAnsi="Arial" w:cs="Arial"/>
                <w:lang w:eastAsia="zh-CN"/>
              </w:rPr>
            </w:pPr>
            <w:proofErr w:type="spellStart"/>
            <w:r>
              <w:rPr>
                <w:rFonts w:ascii="Arial" w:eastAsiaTheme="minorEastAsia" w:hAnsi="Arial" w:cs="Arial" w:hint="eastAsia"/>
                <w:lang w:eastAsia="zh-CN"/>
              </w:rPr>
              <w:t>H</w:t>
            </w:r>
            <w:r>
              <w:rPr>
                <w:rFonts w:ascii="Arial" w:eastAsiaTheme="minorEastAsia" w:hAnsi="Arial" w:cs="Arial"/>
                <w:lang w:eastAsia="zh-CN"/>
              </w:rPr>
              <w:t>aitao</w:t>
            </w:r>
            <w:proofErr w:type="spellEnd"/>
            <w:r>
              <w:rPr>
                <w:rFonts w:ascii="Arial" w:eastAsiaTheme="minorEastAsia" w:hAnsi="Arial" w:cs="Arial"/>
                <w:lang w:eastAsia="zh-CN"/>
              </w:rPr>
              <w:t xml:space="preserve"> Li</w:t>
            </w:r>
          </w:p>
        </w:tc>
        <w:tc>
          <w:tcPr>
            <w:tcW w:w="2299" w:type="pct"/>
          </w:tcPr>
          <w:p w14:paraId="54235FC5" w14:textId="012CE685" w:rsidR="00963089" w:rsidRDefault="00180956">
            <w:pPr>
              <w:jc w:val="both"/>
              <w:rPr>
                <w:rFonts w:ascii="Arial" w:eastAsiaTheme="minorEastAsia"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ihaitao@oppo.com</w:t>
            </w:r>
          </w:p>
        </w:tc>
      </w:tr>
      <w:tr w:rsidR="005C1E03" w14:paraId="726C4749" w14:textId="77777777">
        <w:tc>
          <w:tcPr>
            <w:tcW w:w="1507" w:type="pct"/>
          </w:tcPr>
          <w:p w14:paraId="51B17F62" w14:textId="0E910A2C" w:rsidR="005C1E03" w:rsidRDefault="005C1E03" w:rsidP="005C1E03">
            <w:pPr>
              <w:jc w:val="both"/>
              <w:rPr>
                <w:rFonts w:ascii="Arial" w:eastAsiaTheme="minorEastAsia"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1194" w:type="pct"/>
          </w:tcPr>
          <w:p w14:paraId="2170B6EF" w14:textId="6D3FEA16" w:rsidR="005C1E03" w:rsidRDefault="005C1E03" w:rsidP="005C1E03">
            <w:pPr>
              <w:jc w:val="both"/>
              <w:rPr>
                <w:rFonts w:ascii="Arial"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IU Lei</w:t>
            </w:r>
          </w:p>
        </w:tc>
        <w:tc>
          <w:tcPr>
            <w:tcW w:w="2299" w:type="pct"/>
          </w:tcPr>
          <w:p w14:paraId="7C26AA9D" w14:textId="48043F5C" w:rsidR="005C1E03" w:rsidRDefault="005C1E03" w:rsidP="005C1E03">
            <w:pPr>
              <w:jc w:val="both"/>
              <w:rPr>
                <w:rFonts w:ascii="Arial" w:hAnsi="Arial" w:cs="Arial"/>
                <w:lang w:eastAsia="zh-CN"/>
              </w:rPr>
            </w:pPr>
            <w:r>
              <w:rPr>
                <w:rFonts w:ascii="Arial" w:eastAsiaTheme="minorEastAsia" w:hAnsi="Arial" w:cs="Arial"/>
                <w:lang w:eastAsia="zh-CN"/>
              </w:rPr>
              <w:t>lei.liu@cn.sharp-world.com</w:t>
            </w:r>
          </w:p>
        </w:tc>
      </w:tr>
      <w:tr w:rsidR="005C1E03" w14:paraId="5F907EFF" w14:textId="77777777">
        <w:tc>
          <w:tcPr>
            <w:tcW w:w="1507" w:type="pct"/>
            <w:tcBorders>
              <w:top w:val="single" w:sz="4" w:space="0" w:color="auto"/>
              <w:left w:val="single" w:sz="4" w:space="0" w:color="auto"/>
              <w:bottom w:val="single" w:sz="4" w:space="0" w:color="auto"/>
              <w:right w:val="single" w:sz="4" w:space="0" w:color="auto"/>
            </w:tcBorders>
          </w:tcPr>
          <w:p w14:paraId="3EF7BE45" w14:textId="2E087699" w:rsidR="005C1E03" w:rsidRPr="00075644" w:rsidRDefault="00075644" w:rsidP="005C1E03">
            <w:pPr>
              <w:jc w:val="both"/>
              <w:rPr>
                <w:rFonts w:ascii="Arial" w:hAnsi="Arial" w:cs="Arial"/>
                <w:lang w:eastAsia="zh-CN"/>
              </w:rPr>
            </w:pPr>
            <w:proofErr w:type="spellStart"/>
            <w:r>
              <w:rPr>
                <w:rFonts w:ascii="Arial" w:hAnsi="Arial" w:cs="Arial"/>
                <w:lang w:eastAsia="zh-CN"/>
              </w:rPr>
              <w:t>MediaTek</w:t>
            </w:r>
            <w:proofErr w:type="spellEnd"/>
          </w:p>
        </w:tc>
        <w:tc>
          <w:tcPr>
            <w:tcW w:w="1194" w:type="pct"/>
            <w:tcBorders>
              <w:top w:val="single" w:sz="4" w:space="0" w:color="auto"/>
              <w:left w:val="single" w:sz="4" w:space="0" w:color="auto"/>
              <w:bottom w:val="single" w:sz="4" w:space="0" w:color="auto"/>
              <w:right w:val="single" w:sz="4" w:space="0" w:color="auto"/>
            </w:tcBorders>
          </w:tcPr>
          <w:p w14:paraId="414B358F" w14:textId="7C45AD8A" w:rsidR="005C1E03" w:rsidRPr="00075644" w:rsidRDefault="00075644" w:rsidP="005C1E03">
            <w:pPr>
              <w:jc w:val="both"/>
              <w:rPr>
                <w:rFonts w:ascii="Arial" w:eastAsia="PMingLiU" w:hAnsi="Arial" w:cs="Arial"/>
                <w:lang w:eastAsia="zh-TW"/>
              </w:rPr>
            </w:pPr>
            <w:r>
              <w:rPr>
                <w:rFonts w:ascii="Arial" w:eastAsia="PMingLiU" w:hAnsi="Arial" w:cs="Arial" w:hint="eastAsia"/>
                <w:lang w:eastAsia="zh-TW"/>
              </w:rPr>
              <w:t>L</w:t>
            </w:r>
            <w:r>
              <w:rPr>
                <w:rFonts w:ascii="Arial" w:eastAsia="PMingLiU" w:hAnsi="Arial" w:cs="Arial"/>
                <w:lang w:eastAsia="zh-TW"/>
              </w:rPr>
              <w:t>i-Chuan TSENG</w:t>
            </w:r>
          </w:p>
        </w:tc>
        <w:tc>
          <w:tcPr>
            <w:tcW w:w="2299" w:type="pct"/>
            <w:tcBorders>
              <w:top w:val="single" w:sz="4" w:space="0" w:color="auto"/>
              <w:left w:val="single" w:sz="4" w:space="0" w:color="auto"/>
              <w:bottom w:val="single" w:sz="4" w:space="0" w:color="auto"/>
              <w:right w:val="single" w:sz="4" w:space="0" w:color="auto"/>
            </w:tcBorders>
          </w:tcPr>
          <w:p w14:paraId="7D527647" w14:textId="2248507A" w:rsidR="005C1E03" w:rsidRPr="00075644" w:rsidRDefault="00075644" w:rsidP="005C1E03">
            <w:pPr>
              <w:jc w:val="both"/>
              <w:rPr>
                <w:rFonts w:ascii="Arial" w:eastAsia="PMingLiU" w:hAnsi="Arial" w:cs="Arial"/>
                <w:lang w:eastAsia="zh-TW"/>
              </w:rPr>
            </w:pPr>
            <w:r>
              <w:rPr>
                <w:rFonts w:ascii="Arial" w:eastAsia="PMingLiU" w:hAnsi="Arial" w:cs="Arial" w:hint="eastAsia"/>
                <w:lang w:eastAsia="zh-TW"/>
              </w:rPr>
              <w:t>l</w:t>
            </w:r>
            <w:r>
              <w:rPr>
                <w:rFonts w:ascii="Arial" w:eastAsia="PMingLiU" w:hAnsi="Arial" w:cs="Arial"/>
                <w:lang w:eastAsia="zh-TW"/>
              </w:rPr>
              <w:t>i-chuan.tseng@mediatek.com</w:t>
            </w:r>
          </w:p>
        </w:tc>
      </w:tr>
      <w:tr w:rsidR="005C1E03" w14:paraId="6B26B252" w14:textId="77777777">
        <w:tc>
          <w:tcPr>
            <w:tcW w:w="1507" w:type="pct"/>
          </w:tcPr>
          <w:p w14:paraId="4564EA8E" w14:textId="3041131A" w:rsidR="005C1E03" w:rsidRPr="00C43ECC" w:rsidRDefault="00C43ECC" w:rsidP="005C1E03">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1194" w:type="pct"/>
          </w:tcPr>
          <w:p w14:paraId="4B873555" w14:textId="784EF58E" w:rsidR="005C1E03" w:rsidRPr="00C43ECC" w:rsidRDefault="00C43ECC" w:rsidP="005C1E03">
            <w:pPr>
              <w:jc w:val="both"/>
              <w:rPr>
                <w:rFonts w:ascii="Arial" w:eastAsia="Malgun Gothic" w:hAnsi="Arial" w:cs="Arial"/>
                <w:lang w:eastAsia="ko-KR"/>
              </w:rPr>
            </w:pPr>
            <w:r>
              <w:rPr>
                <w:rFonts w:ascii="Arial" w:eastAsia="Malgun Gothic" w:hAnsi="Arial" w:cs="Arial" w:hint="eastAsia"/>
                <w:lang w:eastAsia="ko-KR"/>
              </w:rPr>
              <w:t>S</w:t>
            </w:r>
            <w:r>
              <w:rPr>
                <w:rFonts w:ascii="Arial" w:eastAsia="Malgun Gothic" w:hAnsi="Arial" w:cs="Arial"/>
                <w:lang w:eastAsia="ko-KR"/>
              </w:rPr>
              <w:t>oo Kim</w:t>
            </w:r>
          </w:p>
        </w:tc>
        <w:tc>
          <w:tcPr>
            <w:tcW w:w="2299" w:type="pct"/>
          </w:tcPr>
          <w:p w14:paraId="1D15DF5D" w14:textId="5EB12E5D" w:rsidR="005C1E03" w:rsidRPr="00C43ECC" w:rsidRDefault="00C43ECC" w:rsidP="005C1E03">
            <w:pPr>
              <w:jc w:val="both"/>
              <w:rPr>
                <w:rFonts w:ascii="Arial" w:eastAsia="Malgun Gothic" w:hAnsi="Arial" w:cs="Arial"/>
                <w:lang w:eastAsia="ko-KR"/>
              </w:rPr>
            </w:pPr>
            <w:r>
              <w:rPr>
                <w:rFonts w:ascii="Arial" w:eastAsia="Malgun Gothic" w:hAnsi="Arial" w:cs="Arial"/>
                <w:lang w:eastAsia="ko-KR"/>
              </w:rPr>
              <w:t>soo.kim@lge.com</w:t>
            </w:r>
          </w:p>
        </w:tc>
      </w:tr>
      <w:tr w:rsidR="00EE7938" w14:paraId="69179809" w14:textId="77777777" w:rsidTr="00EE7938">
        <w:tc>
          <w:tcPr>
            <w:tcW w:w="1507" w:type="pct"/>
            <w:tcBorders>
              <w:top w:val="single" w:sz="4" w:space="0" w:color="auto"/>
              <w:left w:val="single" w:sz="4" w:space="0" w:color="auto"/>
              <w:bottom w:val="single" w:sz="4" w:space="0" w:color="auto"/>
              <w:right w:val="single" w:sz="4" w:space="0" w:color="auto"/>
            </w:tcBorders>
          </w:tcPr>
          <w:p w14:paraId="3B3D0927"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Vivo</w:t>
            </w:r>
          </w:p>
        </w:tc>
        <w:tc>
          <w:tcPr>
            <w:tcW w:w="1194" w:type="pct"/>
            <w:tcBorders>
              <w:top w:val="single" w:sz="4" w:space="0" w:color="auto"/>
              <w:left w:val="single" w:sz="4" w:space="0" w:color="auto"/>
              <w:bottom w:val="single" w:sz="4" w:space="0" w:color="auto"/>
              <w:right w:val="single" w:sz="4" w:space="0" w:color="auto"/>
            </w:tcBorders>
          </w:tcPr>
          <w:p w14:paraId="2F94F3DD"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hint="eastAsia"/>
                <w:lang w:eastAsia="ko-KR"/>
              </w:rPr>
              <w:t>C</w:t>
            </w:r>
            <w:r w:rsidRPr="00EE7938">
              <w:rPr>
                <w:rFonts w:ascii="Arial" w:eastAsia="Malgun Gothic" w:hAnsi="Arial" w:cs="Arial"/>
                <w:lang w:eastAsia="ko-KR"/>
              </w:rPr>
              <w:t>henli</w:t>
            </w:r>
          </w:p>
        </w:tc>
        <w:tc>
          <w:tcPr>
            <w:tcW w:w="2299" w:type="pct"/>
            <w:tcBorders>
              <w:top w:val="single" w:sz="4" w:space="0" w:color="auto"/>
              <w:left w:val="single" w:sz="4" w:space="0" w:color="auto"/>
              <w:bottom w:val="single" w:sz="4" w:space="0" w:color="auto"/>
              <w:right w:val="single" w:sz="4" w:space="0" w:color="auto"/>
            </w:tcBorders>
          </w:tcPr>
          <w:p w14:paraId="005C1ED6"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Chenli5g@vivo.com</w:t>
            </w:r>
          </w:p>
        </w:tc>
      </w:tr>
      <w:tr w:rsidR="00D250E5" w14:paraId="5091E360" w14:textId="77777777" w:rsidTr="00EE7938">
        <w:tc>
          <w:tcPr>
            <w:tcW w:w="1507" w:type="pct"/>
            <w:tcBorders>
              <w:top w:val="single" w:sz="4" w:space="0" w:color="auto"/>
              <w:left w:val="single" w:sz="4" w:space="0" w:color="auto"/>
              <w:bottom w:val="single" w:sz="4" w:space="0" w:color="auto"/>
              <w:right w:val="single" w:sz="4" w:space="0" w:color="auto"/>
            </w:tcBorders>
          </w:tcPr>
          <w:p w14:paraId="07D85A62" w14:textId="1399FBF0" w:rsidR="00D250E5" w:rsidRPr="00EE7938" w:rsidRDefault="00D250E5" w:rsidP="000D02FC">
            <w:pPr>
              <w:jc w:val="both"/>
              <w:rPr>
                <w:rFonts w:ascii="Arial" w:eastAsia="Malgun Gothic" w:hAnsi="Arial" w:cs="Arial"/>
                <w:lang w:eastAsia="ko-KR"/>
              </w:rPr>
            </w:pPr>
            <w:r>
              <w:rPr>
                <w:rFonts w:ascii="Arial" w:eastAsia="Malgun Gothic" w:hAnsi="Arial" w:cs="Arial"/>
                <w:lang w:eastAsia="ko-KR"/>
              </w:rPr>
              <w:t>Ericsson</w:t>
            </w:r>
          </w:p>
        </w:tc>
        <w:tc>
          <w:tcPr>
            <w:tcW w:w="1194" w:type="pct"/>
            <w:tcBorders>
              <w:top w:val="single" w:sz="4" w:space="0" w:color="auto"/>
              <w:left w:val="single" w:sz="4" w:space="0" w:color="auto"/>
              <w:bottom w:val="single" w:sz="4" w:space="0" w:color="auto"/>
              <w:right w:val="single" w:sz="4" w:space="0" w:color="auto"/>
            </w:tcBorders>
          </w:tcPr>
          <w:p w14:paraId="12101AB3" w14:textId="4112C528" w:rsidR="00D250E5" w:rsidRPr="00EE7938" w:rsidRDefault="00D250E5" w:rsidP="000D02FC">
            <w:pPr>
              <w:jc w:val="both"/>
              <w:rPr>
                <w:rFonts w:ascii="Arial" w:eastAsia="Malgun Gothic" w:hAnsi="Arial" w:cs="Arial"/>
                <w:lang w:eastAsia="ko-KR"/>
              </w:rPr>
            </w:pPr>
            <w:proofErr w:type="spellStart"/>
            <w:r>
              <w:rPr>
                <w:rFonts w:ascii="Arial" w:eastAsia="Malgun Gothic" w:hAnsi="Arial" w:cs="Arial"/>
                <w:lang w:eastAsia="ko-KR"/>
              </w:rPr>
              <w:t>Tuomas</w:t>
            </w:r>
            <w:proofErr w:type="spellEnd"/>
            <w:r>
              <w:rPr>
                <w:rFonts w:ascii="Arial" w:eastAsia="Malgun Gothic" w:hAnsi="Arial" w:cs="Arial"/>
                <w:lang w:eastAsia="ko-KR"/>
              </w:rPr>
              <w:t xml:space="preserve"> </w:t>
            </w:r>
            <w:proofErr w:type="spellStart"/>
            <w:r>
              <w:rPr>
                <w:rFonts w:ascii="Arial" w:eastAsia="Malgun Gothic" w:hAnsi="Arial" w:cs="Arial"/>
                <w:lang w:eastAsia="ko-KR"/>
              </w:rPr>
              <w:t>Tirronen</w:t>
            </w:r>
            <w:proofErr w:type="spellEnd"/>
          </w:p>
        </w:tc>
        <w:tc>
          <w:tcPr>
            <w:tcW w:w="2299" w:type="pct"/>
            <w:tcBorders>
              <w:top w:val="single" w:sz="4" w:space="0" w:color="auto"/>
              <w:left w:val="single" w:sz="4" w:space="0" w:color="auto"/>
              <w:bottom w:val="single" w:sz="4" w:space="0" w:color="auto"/>
              <w:right w:val="single" w:sz="4" w:space="0" w:color="auto"/>
            </w:tcBorders>
          </w:tcPr>
          <w:p w14:paraId="0EDD083E" w14:textId="537933B1" w:rsidR="00D250E5" w:rsidRPr="00EE7938" w:rsidRDefault="00D250E5" w:rsidP="000D02FC">
            <w:pPr>
              <w:jc w:val="both"/>
              <w:rPr>
                <w:rFonts w:ascii="Arial" w:eastAsia="Malgun Gothic" w:hAnsi="Arial" w:cs="Arial"/>
                <w:lang w:eastAsia="ko-KR"/>
              </w:rPr>
            </w:pPr>
            <w:r>
              <w:rPr>
                <w:rFonts w:ascii="Arial" w:eastAsia="Malgun Gothic" w:hAnsi="Arial" w:cs="Arial"/>
                <w:lang w:eastAsia="ko-KR"/>
              </w:rPr>
              <w:t>tuomas.tirronen@ericsson.com</w:t>
            </w:r>
          </w:p>
        </w:tc>
      </w:tr>
      <w:tr w:rsidR="0013377B" w14:paraId="6D141095" w14:textId="77777777" w:rsidTr="00EE7938">
        <w:tc>
          <w:tcPr>
            <w:tcW w:w="1507" w:type="pct"/>
            <w:tcBorders>
              <w:top w:val="single" w:sz="4" w:space="0" w:color="auto"/>
              <w:left w:val="single" w:sz="4" w:space="0" w:color="auto"/>
              <w:bottom w:val="single" w:sz="4" w:space="0" w:color="auto"/>
              <w:right w:val="single" w:sz="4" w:space="0" w:color="auto"/>
            </w:tcBorders>
          </w:tcPr>
          <w:p w14:paraId="16D96B11" w14:textId="1D7208CD" w:rsidR="0013377B" w:rsidRDefault="0013377B" w:rsidP="000D02FC">
            <w:pPr>
              <w:jc w:val="both"/>
              <w:rPr>
                <w:rFonts w:ascii="Arial" w:eastAsia="Malgun Gothic" w:hAnsi="Arial" w:cs="Arial"/>
                <w:lang w:eastAsia="ko-KR"/>
              </w:rPr>
            </w:pPr>
            <w:proofErr w:type="spellStart"/>
            <w:r>
              <w:rPr>
                <w:rFonts w:ascii="Arial" w:eastAsia="Malgun Gothic" w:hAnsi="Arial" w:cs="Arial"/>
                <w:lang w:eastAsia="ko-KR"/>
              </w:rPr>
              <w:t>InterDigital</w:t>
            </w:r>
            <w:proofErr w:type="spellEnd"/>
          </w:p>
        </w:tc>
        <w:tc>
          <w:tcPr>
            <w:tcW w:w="1194" w:type="pct"/>
            <w:tcBorders>
              <w:top w:val="single" w:sz="4" w:space="0" w:color="auto"/>
              <w:left w:val="single" w:sz="4" w:space="0" w:color="auto"/>
              <w:bottom w:val="single" w:sz="4" w:space="0" w:color="auto"/>
              <w:right w:val="single" w:sz="4" w:space="0" w:color="auto"/>
            </w:tcBorders>
          </w:tcPr>
          <w:p w14:paraId="2DED16B6" w14:textId="77297727" w:rsidR="0013377B" w:rsidRDefault="0013377B" w:rsidP="000D02FC">
            <w:pPr>
              <w:jc w:val="both"/>
              <w:rPr>
                <w:rFonts w:ascii="Arial" w:eastAsia="Malgun Gothic" w:hAnsi="Arial" w:cs="Arial"/>
                <w:lang w:eastAsia="ko-KR"/>
              </w:rPr>
            </w:pPr>
            <w:r>
              <w:rPr>
                <w:rFonts w:ascii="Arial" w:eastAsia="Malgun Gothic" w:hAnsi="Arial" w:cs="Arial"/>
                <w:lang w:eastAsia="ko-KR"/>
              </w:rPr>
              <w:t>Brian Martin</w:t>
            </w:r>
          </w:p>
        </w:tc>
        <w:tc>
          <w:tcPr>
            <w:tcW w:w="2299" w:type="pct"/>
            <w:tcBorders>
              <w:top w:val="single" w:sz="4" w:space="0" w:color="auto"/>
              <w:left w:val="single" w:sz="4" w:space="0" w:color="auto"/>
              <w:bottom w:val="single" w:sz="4" w:space="0" w:color="auto"/>
              <w:right w:val="single" w:sz="4" w:space="0" w:color="auto"/>
            </w:tcBorders>
          </w:tcPr>
          <w:p w14:paraId="7B8D0C0C" w14:textId="7B6857F0" w:rsidR="0013377B" w:rsidRDefault="0013377B" w:rsidP="000D02FC">
            <w:pPr>
              <w:jc w:val="both"/>
              <w:rPr>
                <w:rFonts w:ascii="Arial" w:eastAsia="Malgun Gothic" w:hAnsi="Arial" w:cs="Arial"/>
                <w:lang w:eastAsia="ko-KR"/>
              </w:rPr>
            </w:pPr>
            <w:r>
              <w:rPr>
                <w:rFonts w:ascii="Arial" w:eastAsia="Malgun Gothic" w:hAnsi="Arial" w:cs="Arial"/>
                <w:lang w:eastAsia="ko-KR"/>
              </w:rPr>
              <w:t>Brian.martin@interdigital.com</w:t>
            </w:r>
          </w:p>
        </w:tc>
      </w:tr>
      <w:tr w:rsidR="000D02FC" w14:paraId="70D4AA8D" w14:textId="77777777" w:rsidTr="00EE7938">
        <w:tc>
          <w:tcPr>
            <w:tcW w:w="1507" w:type="pct"/>
            <w:tcBorders>
              <w:top w:val="single" w:sz="4" w:space="0" w:color="auto"/>
              <w:left w:val="single" w:sz="4" w:space="0" w:color="auto"/>
              <w:bottom w:val="single" w:sz="4" w:space="0" w:color="auto"/>
              <w:right w:val="single" w:sz="4" w:space="0" w:color="auto"/>
            </w:tcBorders>
          </w:tcPr>
          <w:p w14:paraId="2620C97B" w14:textId="086AF58F" w:rsidR="000D02FC" w:rsidRDefault="000D02FC" w:rsidP="000D02FC">
            <w:pPr>
              <w:jc w:val="both"/>
              <w:rPr>
                <w:rFonts w:ascii="Arial" w:eastAsia="Malgun Gothic" w:hAnsi="Arial" w:cs="Arial"/>
                <w:lang w:eastAsia="ko-KR"/>
              </w:rPr>
            </w:pPr>
            <w:r>
              <w:rPr>
                <w:rFonts w:ascii="Arial" w:eastAsia="Malgun Gothic" w:hAnsi="Arial" w:cs="Arial"/>
                <w:lang w:eastAsia="ko-KR"/>
              </w:rPr>
              <w:t>Intel</w:t>
            </w:r>
          </w:p>
        </w:tc>
        <w:tc>
          <w:tcPr>
            <w:tcW w:w="1194" w:type="pct"/>
            <w:tcBorders>
              <w:top w:val="single" w:sz="4" w:space="0" w:color="auto"/>
              <w:left w:val="single" w:sz="4" w:space="0" w:color="auto"/>
              <w:bottom w:val="single" w:sz="4" w:space="0" w:color="auto"/>
              <w:right w:val="single" w:sz="4" w:space="0" w:color="auto"/>
            </w:tcBorders>
          </w:tcPr>
          <w:p w14:paraId="52DE49C6" w14:textId="7C06C093" w:rsidR="000D02FC" w:rsidRDefault="000D02FC" w:rsidP="000D02FC">
            <w:pPr>
              <w:jc w:val="both"/>
              <w:rPr>
                <w:rFonts w:ascii="Arial" w:eastAsia="Malgun Gothic" w:hAnsi="Arial" w:cs="Arial"/>
                <w:lang w:eastAsia="ko-KR"/>
              </w:rPr>
            </w:pPr>
            <w:proofErr w:type="spellStart"/>
            <w:r>
              <w:rPr>
                <w:rFonts w:ascii="Arial" w:eastAsia="Malgun Gothic" w:hAnsi="Arial" w:cs="Arial"/>
                <w:lang w:eastAsia="ko-KR"/>
              </w:rPr>
              <w:t>Seau</w:t>
            </w:r>
            <w:proofErr w:type="spellEnd"/>
            <w:r>
              <w:rPr>
                <w:rFonts w:ascii="Arial" w:eastAsia="Malgun Gothic" w:hAnsi="Arial" w:cs="Arial"/>
                <w:lang w:eastAsia="ko-KR"/>
              </w:rPr>
              <w:t xml:space="preserve"> Sian Lim</w:t>
            </w:r>
          </w:p>
        </w:tc>
        <w:tc>
          <w:tcPr>
            <w:tcW w:w="2299" w:type="pct"/>
            <w:tcBorders>
              <w:top w:val="single" w:sz="4" w:space="0" w:color="auto"/>
              <w:left w:val="single" w:sz="4" w:space="0" w:color="auto"/>
              <w:bottom w:val="single" w:sz="4" w:space="0" w:color="auto"/>
              <w:right w:val="single" w:sz="4" w:space="0" w:color="auto"/>
            </w:tcBorders>
          </w:tcPr>
          <w:p w14:paraId="34C125D2" w14:textId="0FAB4486" w:rsidR="000D02FC" w:rsidRDefault="00B61E82" w:rsidP="000D02FC">
            <w:pPr>
              <w:jc w:val="both"/>
              <w:rPr>
                <w:rFonts w:ascii="Arial" w:eastAsia="Malgun Gothic" w:hAnsi="Arial" w:cs="Arial"/>
                <w:lang w:eastAsia="ko-KR"/>
              </w:rPr>
            </w:pPr>
            <w:hyperlink r:id="rId11" w:history="1">
              <w:r w:rsidR="001E0CBF" w:rsidRPr="00D0452C">
                <w:rPr>
                  <w:rStyle w:val="Hyperlink"/>
                  <w:rFonts w:ascii="Arial" w:eastAsia="Malgun Gothic" w:hAnsi="Arial" w:cs="Arial"/>
                  <w:lang w:eastAsia="ko-KR"/>
                </w:rPr>
                <w:t>seau.s.lim@intel.com</w:t>
              </w:r>
            </w:hyperlink>
          </w:p>
        </w:tc>
      </w:tr>
      <w:tr w:rsidR="001E0CBF" w14:paraId="0CD8DF5A" w14:textId="77777777" w:rsidTr="00EE7938">
        <w:tc>
          <w:tcPr>
            <w:tcW w:w="1507" w:type="pct"/>
            <w:tcBorders>
              <w:top w:val="single" w:sz="4" w:space="0" w:color="auto"/>
              <w:left w:val="single" w:sz="4" w:space="0" w:color="auto"/>
              <w:bottom w:val="single" w:sz="4" w:space="0" w:color="auto"/>
              <w:right w:val="single" w:sz="4" w:space="0" w:color="auto"/>
            </w:tcBorders>
          </w:tcPr>
          <w:p w14:paraId="4A590CD3" w14:textId="4C5D6555" w:rsidR="001E0CBF" w:rsidRPr="001E0CBF" w:rsidRDefault="001E0CBF" w:rsidP="001E0CBF">
            <w:pPr>
              <w:jc w:val="both"/>
              <w:rPr>
                <w:rFonts w:ascii="Arial" w:eastAsia="Malgun Gothic" w:hAnsi="Arial" w:cs="Arial"/>
                <w:lang w:eastAsia="ko-KR"/>
              </w:rPr>
            </w:pPr>
            <w:r w:rsidRPr="001E0CBF">
              <w:rPr>
                <w:rFonts w:ascii="Arial" w:hAnsi="Arial" w:cs="Arial"/>
              </w:rPr>
              <w:t xml:space="preserve">Huawei, </w:t>
            </w:r>
            <w:proofErr w:type="spellStart"/>
            <w:r w:rsidRPr="001E0CBF">
              <w:rPr>
                <w:rFonts w:ascii="Arial" w:hAnsi="Arial" w:cs="Arial"/>
              </w:rPr>
              <w:t>HiSilicon</w:t>
            </w:r>
            <w:proofErr w:type="spellEnd"/>
          </w:p>
        </w:tc>
        <w:tc>
          <w:tcPr>
            <w:tcW w:w="1194" w:type="pct"/>
            <w:tcBorders>
              <w:top w:val="single" w:sz="4" w:space="0" w:color="auto"/>
              <w:left w:val="single" w:sz="4" w:space="0" w:color="auto"/>
              <w:bottom w:val="single" w:sz="4" w:space="0" w:color="auto"/>
              <w:right w:val="single" w:sz="4" w:space="0" w:color="auto"/>
            </w:tcBorders>
          </w:tcPr>
          <w:p w14:paraId="554DCF52" w14:textId="36054A44" w:rsidR="001E0CBF" w:rsidRPr="001E0CBF" w:rsidRDefault="001E0CBF" w:rsidP="001E0CBF">
            <w:pPr>
              <w:jc w:val="both"/>
              <w:rPr>
                <w:rFonts w:ascii="Arial" w:eastAsia="Malgun Gothic" w:hAnsi="Arial" w:cs="Arial"/>
                <w:lang w:eastAsia="ko-KR"/>
              </w:rPr>
            </w:pPr>
            <w:r w:rsidRPr="001E0CBF">
              <w:rPr>
                <w:rFonts w:ascii="Arial" w:hAnsi="Arial" w:cs="Arial"/>
              </w:rPr>
              <w:t>Jagdeep Singh</w:t>
            </w:r>
          </w:p>
        </w:tc>
        <w:tc>
          <w:tcPr>
            <w:tcW w:w="2299" w:type="pct"/>
            <w:tcBorders>
              <w:top w:val="single" w:sz="4" w:space="0" w:color="auto"/>
              <w:left w:val="single" w:sz="4" w:space="0" w:color="auto"/>
              <w:bottom w:val="single" w:sz="4" w:space="0" w:color="auto"/>
              <w:right w:val="single" w:sz="4" w:space="0" w:color="auto"/>
            </w:tcBorders>
          </w:tcPr>
          <w:p w14:paraId="2517605F" w14:textId="644BA368" w:rsidR="001E0CBF" w:rsidRPr="001E0CBF" w:rsidRDefault="00B61E82" w:rsidP="001E0CBF">
            <w:pPr>
              <w:jc w:val="both"/>
              <w:rPr>
                <w:rFonts w:ascii="Arial" w:eastAsia="Malgun Gothic" w:hAnsi="Arial" w:cs="Arial"/>
                <w:lang w:eastAsia="ko-KR"/>
              </w:rPr>
            </w:pPr>
            <w:hyperlink r:id="rId12" w:history="1">
              <w:r w:rsidR="00B02449" w:rsidRPr="003C7514">
                <w:rPr>
                  <w:rStyle w:val="Hyperlink"/>
                  <w:rFonts w:ascii="Arial" w:hAnsi="Arial" w:cs="Arial"/>
                </w:rPr>
                <w:t>jagdeep.singh6@huawei.com</w:t>
              </w:r>
            </w:hyperlink>
          </w:p>
        </w:tc>
      </w:tr>
      <w:tr w:rsidR="00B02449" w14:paraId="7F812F81" w14:textId="77777777" w:rsidTr="00EE7938">
        <w:tc>
          <w:tcPr>
            <w:tcW w:w="1507" w:type="pct"/>
            <w:tcBorders>
              <w:top w:val="single" w:sz="4" w:space="0" w:color="auto"/>
              <w:left w:val="single" w:sz="4" w:space="0" w:color="auto"/>
              <w:bottom w:val="single" w:sz="4" w:space="0" w:color="auto"/>
              <w:right w:val="single" w:sz="4" w:space="0" w:color="auto"/>
            </w:tcBorders>
          </w:tcPr>
          <w:p w14:paraId="5F4E95FF" w14:textId="7E6DA0EC" w:rsidR="00B02449" w:rsidRPr="001E0CBF" w:rsidRDefault="00B02449" w:rsidP="001E0CBF">
            <w:pPr>
              <w:jc w:val="both"/>
              <w:rPr>
                <w:rFonts w:ascii="Arial" w:hAnsi="Arial" w:cs="Arial"/>
              </w:rPr>
            </w:pPr>
            <w:r>
              <w:rPr>
                <w:rFonts w:ascii="Arial" w:hAnsi="Arial" w:cs="Arial"/>
              </w:rPr>
              <w:t>Qualcomm</w:t>
            </w:r>
          </w:p>
        </w:tc>
        <w:tc>
          <w:tcPr>
            <w:tcW w:w="1194" w:type="pct"/>
            <w:tcBorders>
              <w:top w:val="single" w:sz="4" w:space="0" w:color="auto"/>
              <w:left w:val="single" w:sz="4" w:space="0" w:color="auto"/>
              <w:bottom w:val="single" w:sz="4" w:space="0" w:color="auto"/>
              <w:right w:val="single" w:sz="4" w:space="0" w:color="auto"/>
            </w:tcBorders>
          </w:tcPr>
          <w:p w14:paraId="64DD3452" w14:textId="5747335C" w:rsidR="00B02449" w:rsidRPr="001E0CBF" w:rsidRDefault="00B02449" w:rsidP="001E0CBF">
            <w:pPr>
              <w:jc w:val="both"/>
              <w:rPr>
                <w:rFonts w:ascii="Arial" w:hAnsi="Arial" w:cs="Arial"/>
              </w:rPr>
            </w:pPr>
            <w:proofErr w:type="spellStart"/>
            <w:r>
              <w:rPr>
                <w:rFonts w:ascii="Arial" w:hAnsi="Arial" w:cs="Arial"/>
              </w:rPr>
              <w:t>Linhai</w:t>
            </w:r>
            <w:proofErr w:type="spellEnd"/>
            <w:r>
              <w:rPr>
                <w:rFonts w:ascii="Arial" w:hAnsi="Arial" w:cs="Arial"/>
              </w:rPr>
              <w:t xml:space="preserve"> He</w:t>
            </w:r>
          </w:p>
        </w:tc>
        <w:tc>
          <w:tcPr>
            <w:tcW w:w="2299" w:type="pct"/>
            <w:tcBorders>
              <w:top w:val="single" w:sz="4" w:space="0" w:color="auto"/>
              <w:left w:val="single" w:sz="4" w:space="0" w:color="auto"/>
              <w:bottom w:val="single" w:sz="4" w:space="0" w:color="auto"/>
              <w:right w:val="single" w:sz="4" w:space="0" w:color="auto"/>
            </w:tcBorders>
          </w:tcPr>
          <w:p w14:paraId="152D2215" w14:textId="12210E26" w:rsidR="00B02449" w:rsidRDefault="00B02449" w:rsidP="001E0CBF">
            <w:pPr>
              <w:jc w:val="both"/>
              <w:rPr>
                <w:rFonts w:ascii="Arial" w:hAnsi="Arial" w:cs="Arial"/>
              </w:rPr>
            </w:pPr>
            <w:r>
              <w:rPr>
                <w:rFonts w:ascii="Arial" w:hAnsi="Arial" w:cs="Arial"/>
              </w:rPr>
              <w:t>linhaihe@qti.qualcomm.com</w:t>
            </w:r>
          </w:p>
        </w:tc>
      </w:tr>
      <w:tr w:rsidR="00D038E3" w14:paraId="500EFEFB" w14:textId="77777777" w:rsidTr="00EE7938">
        <w:tc>
          <w:tcPr>
            <w:tcW w:w="1507" w:type="pct"/>
            <w:tcBorders>
              <w:top w:val="single" w:sz="4" w:space="0" w:color="auto"/>
              <w:left w:val="single" w:sz="4" w:space="0" w:color="auto"/>
              <w:bottom w:val="single" w:sz="4" w:space="0" w:color="auto"/>
              <w:right w:val="single" w:sz="4" w:space="0" w:color="auto"/>
            </w:tcBorders>
          </w:tcPr>
          <w:p w14:paraId="6C70657C" w14:textId="0C19CF7A" w:rsidR="00D038E3" w:rsidRDefault="00D038E3" w:rsidP="001E0CBF">
            <w:pPr>
              <w:jc w:val="both"/>
              <w:rPr>
                <w:rFonts w:ascii="Arial" w:hAnsi="Arial" w:cs="Arial"/>
              </w:rPr>
            </w:pPr>
            <w:r>
              <w:rPr>
                <w:rFonts w:ascii="Arial" w:hAnsi="Arial" w:cs="Arial"/>
              </w:rPr>
              <w:t>Xiaomi</w:t>
            </w:r>
          </w:p>
        </w:tc>
        <w:tc>
          <w:tcPr>
            <w:tcW w:w="1194" w:type="pct"/>
            <w:tcBorders>
              <w:top w:val="single" w:sz="4" w:space="0" w:color="auto"/>
              <w:left w:val="single" w:sz="4" w:space="0" w:color="auto"/>
              <w:bottom w:val="single" w:sz="4" w:space="0" w:color="auto"/>
              <w:right w:val="single" w:sz="4" w:space="0" w:color="auto"/>
            </w:tcBorders>
          </w:tcPr>
          <w:p w14:paraId="2EF2297A" w14:textId="24212D81" w:rsidR="00D038E3" w:rsidRPr="00D038E3" w:rsidRDefault="00D038E3" w:rsidP="001E0CBF">
            <w:pPr>
              <w:jc w:val="both"/>
              <w:rPr>
                <w:rFonts w:ascii="Arial" w:eastAsiaTheme="minorEastAsia"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 xml:space="preserve">i </w:t>
            </w:r>
            <w:proofErr w:type="spellStart"/>
            <w:r>
              <w:rPr>
                <w:rFonts w:ascii="Arial" w:eastAsiaTheme="minorEastAsia" w:hAnsi="Arial" w:cs="Arial"/>
                <w:lang w:eastAsia="zh-CN"/>
              </w:rPr>
              <w:t>Yanhua</w:t>
            </w:r>
            <w:proofErr w:type="spellEnd"/>
          </w:p>
        </w:tc>
        <w:tc>
          <w:tcPr>
            <w:tcW w:w="2299" w:type="pct"/>
            <w:tcBorders>
              <w:top w:val="single" w:sz="4" w:space="0" w:color="auto"/>
              <w:left w:val="single" w:sz="4" w:space="0" w:color="auto"/>
              <w:bottom w:val="single" w:sz="4" w:space="0" w:color="auto"/>
              <w:right w:val="single" w:sz="4" w:space="0" w:color="auto"/>
            </w:tcBorders>
          </w:tcPr>
          <w:p w14:paraId="1B2E08A9" w14:textId="6D9509E1" w:rsidR="00D038E3" w:rsidRPr="00D038E3" w:rsidRDefault="00D038E3" w:rsidP="001E0CBF">
            <w:pPr>
              <w:jc w:val="both"/>
              <w:rPr>
                <w:rFonts w:ascii="Arial" w:eastAsiaTheme="minorEastAsia" w:hAnsi="Arial" w:cs="Arial"/>
                <w:lang w:eastAsia="zh-CN"/>
              </w:rPr>
            </w:pPr>
            <w:r>
              <w:rPr>
                <w:rFonts w:ascii="Arial" w:eastAsiaTheme="minorEastAsia" w:hAnsi="Arial" w:cs="Arial"/>
                <w:lang w:eastAsia="zh-CN"/>
              </w:rPr>
              <w:t>Liyanhua1@xiaomi.com</w:t>
            </w:r>
          </w:p>
        </w:tc>
      </w:tr>
      <w:tr w:rsidR="00513B6F" w14:paraId="3C2EBB5B" w14:textId="77777777" w:rsidTr="00513B6F">
        <w:tc>
          <w:tcPr>
            <w:tcW w:w="1507" w:type="pct"/>
            <w:tcBorders>
              <w:top w:val="single" w:sz="4" w:space="0" w:color="auto"/>
              <w:left w:val="single" w:sz="4" w:space="0" w:color="auto"/>
              <w:bottom w:val="single" w:sz="4" w:space="0" w:color="auto"/>
              <w:right w:val="single" w:sz="4" w:space="0" w:color="auto"/>
            </w:tcBorders>
          </w:tcPr>
          <w:p w14:paraId="1498D6DC" w14:textId="77777777" w:rsidR="00513B6F" w:rsidRPr="00513B6F" w:rsidRDefault="00513B6F" w:rsidP="00513B6F">
            <w:pPr>
              <w:jc w:val="both"/>
              <w:rPr>
                <w:rFonts w:ascii="Arial" w:hAnsi="Arial" w:cs="Arial"/>
              </w:rPr>
            </w:pPr>
            <w:proofErr w:type="spellStart"/>
            <w:r w:rsidRPr="00513B6F">
              <w:rPr>
                <w:rFonts w:ascii="Arial" w:hAnsi="Arial" w:cs="Arial"/>
              </w:rPr>
              <w:t>Futurewei</w:t>
            </w:r>
            <w:proofErr w:type="spellEnd"/>
          </w:p>
        </w:tc>
        <w:tc>
          <w:tcPr>
            <w:tcW w:w="1194" w:type="pct"/>
            <w:tcBorders>
              <w:top w:val="single" w:sz="4" w:space="0" w:color="auto"/>
              <w:left w:val="single" w:sz="4" w:space="0" w:color="auto"/>
              <w:bottom w:val="single" w:sz="4" w:space="0" w:color="auto"/>
              <w:right w:val="single" w:sz="4" w:space="0" w:color="auto"/>
            </w:tcBorders>
          </w:tcPr>
          <w:p w14:paraId="467770AA" w14:textId="77777777" w:rsidR="00513B6F" w:rsidRPr="00513B6F" w:rsidRDefault="00513B6F" w:rsidP="00513B6F">
            <w:pPr>
              <w:jc w:val="both"/>
              <w:rPr>
                <w:rFonts w:ascii="Arial" w:eastAsiaTheme="minorEastAsia" w:hAnsi="Arial" w:cs="Arial"/>
                <w:lang w:eastAsia="zh-CN"/>
              </w:rPr>
            </w:pPr>
            <w:proofErr w:type="spellStart"/>
            <w:r w:rsidRPr="00513B6F">
              <w:rPr>
                <w:rFonts w:ascii="Arial" w:eastAsiaTheme="minorEastAsia" w:hAnsi="Arial" w:cs="Arial"/>
                <w:lang w:eastAsia="zh-CN"/>
              </w:rPr>
              <w:t>Yunsong</w:t>
            </w:r>
            <w:proofErr w:type="spellEnd"/>
            <w:r w:rsidRPr="00513B6F">
              <w:rPr>
                <w:rFonts w:ascii="Arial" w:eastAsiaTheme="minorEastAsia" w:hAnsi="Arial" w:cs="Arial"/>
                <w:lang w:eastAsia="zh-CN"/>
              </w:rPr>
              <w:t xml:space="preserve"> Yang</w:t>
            </w:r>
          </w:p>
        </w:tc>
        <w:tc>
          <w:tcPr>
            <w:tcW w:w="2299" w:type="pct"/>
            <w:tcBorders>
              <w:top w:val="single" w:sz="4" w:space="0" w:color="auto"/>
              <w:left w:val="single" w:sz="4" w:space="0" w:color="auto"/>
              <w:bottom w:val="single" w:sz="4" w:space="0" w:color="auto"/>
              <w:right w:val="single" w:sz="4" w:space="0" w:color="auto"/>
            </w:tcBorders>
          </w:tcPr>
          <w:p w14:paraId="6F2A132E" w14:textId="77777777" w:rsidR="00513B6F" w:rsidRPr="00513B6F" w:rsidRDefault="00513B6F" w:rsidP="00513B6F">
            <w:pPr>
              <w:jc w:val="both"/>
              <w:rPr>
                <w:rFonts w:ascii="Arial" w:eastAsiaTheme="minorEastAsia" w:hAnsi="Arial" w:cs="Arial"/>
                <w:lang w:eastAsia="zh-CN"/>
              </w:rPr>
            </w:pPr>
            <w:r w:rsidRPr="00513B6F">
              <w:rPr>
                <w:rFonts w:ascii="Arial" w:eastAsiaTheme="minorEastAsia" w:hAnsi="Arial" w:cs="Arial"/>
                <w:lang w:eastAsia="zh-CN"/>
              </w:rPr>
              <w:t>yyang1@futurewei.com</w:t>
            </w:r>
          </w:p>
        </w:tc>
      </w:tr>
      <w:tr w:rsidR="00BE2C34" w14:paraId="67B7813D" w14:textId="77777777" w:rsidTr="00513B6F">
        <w:tc>
          <w:tcPr>
            <w:tcW w:w="1507" w:type="pct"/>
            <w:tcBorders>
              <w:top w:val="single" w:sz="4" w:space="0" w:color="auto"/>
              <w:left w:val="single" w:sz="4" w:space="0" w:color="auto"/>
              <w:bottom w:val="single" w:sz="4" w:space="0" w:color="auto"/>
              <w:right w:val="single" w:sz="4" w:space="0" w:color="auto"/>
            </w:tcBorders>
          </w:tcPr>
          <w:p w14:paraId="2A1D6ADB" w14:textId="0CAFA3DA" w:rsidR="00BE2C34" w:rsidRPr="00513B6F" w:rsidRDefault="00BE2C34" w:rsidP="00513B6F">
            <w:pPr>
              <w:jc w:val="both"/>
              <w:rPr>
                <w:rFonts w:ascii="Arial" w:hAnsi="Arial" w:cs="Arial"/>
              </w:rPr>
            </w:pPr>
            <w:r>
              <w:rPr>
                <w:rFonts w:ascii="Arial" w:hAnsi="Arial" w:cs="Arial"/>
              </w:rPr>
              <w:lastRenderedPageBreak/>
              <w:t>DENSO</w:t>
            </w:r>
          </w:p>
        </w:tc>
        <w:tc>
          <w:tcPr>
            <w:tcW w:w="1194" w:type="pct"/>
            <w:tcBorders>
              <w:top w:val="single" w:sz="4" w:space="0" w:color="auto"/>
              <w:left w:val="single" w:sz="4" w:space="0" w:color="auto"/>
              <w:bottom w:val="single" w:sz="4" w:space="0" w:color="auto"/>
              <w:right w:val="single" w:sz="4" w:space="0" w:color="auto"/>
            </w:tcBorders>
          </w:tcPr>
          <w:p w14:paraId="45990A42" w14:textId="0B0842D8" w:rsidR="00BE2C34" w:rsidRPr="00BE2C34" w:rsidRDefault="00BE2C34" w:rsidP="00513B6F">
            <w:pPr>
              <w:jc w:val="both"/>
              <w:rPr>
                <w:rFonts w:ascii="Arial" w:eastAsia="MS Mincho" w:hAnsi="Arial" w:cs="Arial"/>
                <w:lang w:eastAsia="ja-JP"/>
              </w:rPr>
            </w:pPr>
            <w:r>
              <w:rPr>
                <w:rFonts w:ascii="Arial" w:eastAsia="MS Mincho" w:hAnsi="Arial" w:cs="Arial" w:hint="eastAsia"/>
                <w:lang w:eastAsia="ja-JP"/>
              </w:rPr>
              <w:t>T</w:t>
            </w:r>
            <w:r>
              <w:rPr>
                <w:rFonts w:ascii="Arial" w:eastAsia="MS Mincho" w:hAnsi="Arial" w:cs="Arial"/>
                <w:lang w:eastAsia="ja-JP"/>
              </w:rPr>
              <w:t>atsuki Nagano</w:t>
            </w:r>
          </w:p>
        </w:tc>
        <w:tc>
          <w:tcPr>
            <w:tcW w:w="2299" w:type="pct"/>
            <w:tcBorders>
              <w:top w:val="single" w:sz="4" w:space="0" w:color="auto"/>
              <w:left w:val="single" w:sz="4" w:space="0" w:color="auto"/>
              <w:bottom w:val="single" w:sz="4" w:space="0" w:color="auto"/>
              <w:right w:val="single" w:sz="4" w:space="0" w:color="auto"/>
            </w:tcBorders>
          </w:tcPr>
          <w:p w14:paraId="1B2B5062" w14:textId="134864E1" w:rsidR="00BE2C34" w:rsidRPr="00513B6F" w:rsidRDefault="006539AF" w:rsidP="00513B6F">
            <w:pPr>
              <w:jc w:val="both"/>
              <w:rPr>
                <w:rFonts w:ascii="Arial" w:eastAsiaTheme="minorEastAsia" w:hAnsi="Arial" w:cs="Arial"/>
                <w:lang w:eastAsia="zh-CN"/>
              </w:rPr>
            </w:pPr>
            <w:r w:rsidRPr="006539AF">
              <w:rPr>
                <w:rFonts w:ascii="Arial" w:eastAsiaTheme="minorEastAsia" w:hAnsi="Arial" w:cs="Arial"/>
                <w:lang w:eastAsia="zh-CN"/>
              </w:rPr>
              <w:t>tatsuki.nagano.j7f@jp.denso.com</w:t>
            </w:r>
          </w:p>
        </w:tc>
      </w:tr>
    </w:tbl>
    <w:p w14:paraId="70AB8AA2" w14:textId="77777777" w:rsidR="00963089" w:rsidRDefault="00963089">
      <w:pPr>
        <w:rPr>
          <w:rFonts w:ascii="Arial" w:hAnsi="Arial" w:cs="Arial"/>
        </w:rPr>
      </w:pPr>
    </w:p>
    <w:p w14:paraId="7FF25FE9" w14:textId="77777777" w:rsidR="00963089" w:rsidRDefault="00963089">
      <w:pPr>
        <w:pStyle w:val="BodyText"/>
        <w:rPr>
          <w:lang w:eastAsia="zh-CN"/>
        </w:rPr>
      </w:pPr>
    </w:p>
    <w:p w14:paraId="10565F9D" w14:textId="77777777" w:rsidR="00963089" w:rsidRDefault="00AB5B3C">
      <w:pPr>
        <w:pStyle w:val="Heading1"/>
        <w:keepLines/>
        <w:pBdr>
          <w:top w:val="single" w:sz="12" w:space="3" w:color="auto"/>
        </w:pBdr>
        <w:spacing w:before="240" w:after="180"/>
        <w:ind w:left="425" w:hanging="425"/>
        <w:jc w:val="both"/>
      </w:pPr>
      <w:bookmarkStart w:id="4" w:name="_Ref93918563"/>
      <w:r>
        <w:rPr>
          <w:rFonts w:hint="eastAsia"/>
        </w:rPr>
        <w:t>Discussion</w:t>
      </w:r>
      <w:bookmarkEnd w:id="4"/>
    </w:p>
    <w:p w14:paraId="5C9EC826" w14:textId="3CE656FF" w:rsidR="00963089" w:rsidRDefault="00965984">
      <w:pPr>
        <w:pStyle w:val="BodyText"/>
        <w:rPr>
          <w:lang w:eastAsia="zh-CN"/>
        </w:rPr>
      </w:pPr>
      <w:r>
        <w:rPr>
          <w:lang w:eastAsia="zh-CN"/>
        </w:rPr>
        <w:t xml:space="preserve">As background, </w:t>
      </w:r>
      <w:r w:rsidR="00AB5B3C">
        <w:rPr>
          <w:lang w:eastAsia="zh-CN"/>
        </w:rPr>
        <w:t xml:space="preserve">the </w:t>
      </w:r>
      <w:r>
        <w:rPr>
          <w:lang w:eastAsia="zh-CN"/>
        </w:rPr>
        <w:t>following agreements were achieved in RAN2#116bis-e on TRS/CSI-RS</w:t>
      </w:r>
      <w:proofErr w:type="gramStart"/>
      <w:r>
        <w:rPr>
          <w:lang w:eastAsia="zh-CN"/>
        </w:rPr>
        <w:t>:</w:t>
      </w:r>
      <w:r w:rsidR="00AB5B3C">
        <w:rPr>
          <w:lang w:eastAsia="zh-CN"/>
        </w:rPr>
        <w:t>:</w:t>
      </w:r>
      <w:proofErr w:type="gramEnd"/>
    </w:p>
    <w:tbl>
      <w:tblPr>
        <w:tblStyle w:val="TableGrid"/>
        <w:tblW w:w="0" w:type="auto"/>
        <w:tblLook w:val="04A0" w:firstRow="1" w:lastRow="0" w:firstColumn="1" w:lastColumn="0" w:noHBand="0" w:noVBand="1"/>
      </w:tblPr>
      <w:tblGrid>
        <w:gridCol w:w="9286"/>
      </w:tblGrid>
      <w:tr w:rsidR="00963089" w14:paraId="0344320C" w14:textId="77777777">
        <w:tc>
          <w:tcPr>
            <w:tcW w:w="9286" w:type="dxa"/>
          </w:tcPr>
          <w:p w14:paraId="527149E6" w14:textId="77777777" w:rsidR="00963089" w:rsidRDefault="00AB5B3C">
            <w:pPr>
              <w:pStyle w:val="Agreement"/>
              <w:rPr>
                <w:lang w:eastAsia="zh-CN"/>
              </w:rPr>
            </w:pPr>
            <w:r>
              <w:rPr>
                <w:lang w:eastAsia="zh-CN"/>
              </w:rPr>
              <w:t xml:space="preserve">The number of bits N in the bitmap used for L1 availability indication is derived implicitly from the number of different values of </w:t>
            </w:r>
            <w:proofErr w:type="spellStart"/>
            <w:r>
              <w:rPr>
                <w:i/>
                <w:lang w:eastAsia="zh-CN"/>
              </w:rPr>
              <w:t>indBitID</w:t>
            </w:r>
            <w:proofErr w:type="spellEnd"/>
            <w:r>
              <w:rPr>
                <w:lang w:eastAsia="zh-CN"/>
              </w:rPr>
              <w:t>. There is no need for an explicit parameter.</w:t>
            </w:r>
          </w:p>
          <w:p w14:paraId="5F2CCC34" w14:textId="77777777" w:rsidR="00963089" w:rsidRDefault="00AB5B3C">
            <w:pPr>
              <w:pStyle w:val="Agreement"/>
              <w:rPr>
                <w:lang w:eastAsia="zh-CN"/>
              </w:rPr>
            </w:pPr>
            <w:r w:rsidRPr="00D41DBE">
              <w:rPr>
                <w:rFonts w:hint="eastAsia"/>
                <w:highlight w:val="yellow"/>
                <w:lang w:eastAsia="zh-CN"/>
              </w:rPr>
              <w:t xml:space="preserve">RAN2 confirm </w:t>
            </w:r>
            <w:r w:rsidRPr="00D41DBE">
              <w:rPr>
                <w:highlight w:val="yellow"/>
                <w:lang w:eastAsia="zh-CN"/>
              </w:rPr>
              <w:t xml:space="preserve">TRS/CSI-RS </w:t>
            </w:r>
            <w:r w:rsidRPr="00D41DBE">
              <w:rPr>
                <w:rFonts w:hint="eastAsia"/>
                <w:highlight w:val="yellow"/>
                <w:lang w:eastAsia="zh-CN"/>
              </w:rPr>
              <w:t>can be</w:t>
            </w:r>
            <w:r w:rsidRPr="00D41DBE">
              <w:rPr>
                <w:highlight w:val="yellow"/>
                <w:lang w:eastAsia="zh-CN"/>
              </w:rPr>
              <w:t xml:space="preserve"> appl</w:t>
            </w:r>
            <w:r w:rsidRPr="00D41DBE">
              <w:rPr>
                <w:rFonts w:hint="eastAsia"/>
                <w:highlight w:val="yellow"/>
                <w:lang w:eastAsia="zh-CN"/>
              </w:rPr>
              <w:t>ied</w:t>
            </w:r>
            <w:r w:rsidRPr="00D41DBE">
              <w:rPr>
                <w:highlight w:val="yellow"/>
                <w:lang w:eastAsia="zh-CN"/>
              </w:rPr>
              <w:t xml:space="preserve"> to eDRX UEs</w:t>
            </w:r>
            <w:r>
              <w:rPr>
                <w:lang w:eastAsia="zh-CN"/>
              </w:rPr>
              <w:t>.</w:t>
            </w:r>
          </w:p>
          <w:p w14:paraId="6BA4422F" w14:textId="77777777" w:rsidR="00963089" w:rsidRDefault="00AB5B3C">
            <w:pPr>
              <w:pStyle w:val="Agreement"/>
              <w:spacing w:after="120"/>
              <w:ind w:left="1613"/>
            </w:pPr>
            <w:r>
              <w:t>Confirm that there will be no particular mechanism for availability indication based on SIB (beyond the presence of the RS configuration)</w:t>
            </w:r>
          </w:p>
          <w:p w14:paraId="36CE51B7" w14:textId="77777777" w:rsidR="00965984" w:rsidRDefault="00965984" w:rsidP="00965984">
            <w:pPr>
              <w:pStyle w:val="Agreement"/>
              <w:tabs>
                <w:tab w:val="num" w:pos="1619"/>
              </w:tabs>
              <w:spacing w:after="0" w:line="240" w:lineRule="auto"/>
            </w:pPr>
            <w:r w:rsidRPr="00E46768">
              <w:rPr>
                <w:rFonts w:eastAsia="Times New Roman" w:cs="Arial"/>
                <w:color w:val="000000" w:themeColor="text1"/>
              </w:rPr>
              <w:t xml:space="preserve">A UE which acquired SIB-X with a TRS/CSI-RS configuration but didn’t yet receive an associated L1-based availability indication considers the configured TRS/CSI-RS as </w:t>
            </w:r>
            <w:r>
              <w:rPr>
                <w:rFonts w:eastAsia="Times New Roman" w:cs="Arial"/>
                <w:color w:val="000000" w:themeColor="text1"/>
              </w:rPr>
              <w:t xml:space="preserve">FFS: </w:t>
            </w:r>
            <w:r w:rsidRPr="00E46768">
              <w:rPr>
                <w:rFonts w:eastAsia="Times New Roman" w:cs="Arial"/>
                <w:color w:val="000000" w:themeColor="text1"/>
              </w:rPr>
              <w:t>“unavailable”</w:t>
            </w:r>
            <w:r>
              <w:rPr>
                <w:rFonts w:eastAsia="Times New Roman" w:cs="Arial"/>
                <w:color w:val="000000" w:themeColor="text1"/>
              </w:rPr>
              <w:t xml:space="preserve"> or “available”.</w:t>
            </w:r>
          </w:p>
          <w:p w14:paraId="2421B771" w14:textId="77777777" w:rsidR="00965984" w:rsidRPr="00D71B9C" w:rsidRDefault="00965984" w:rsidP="00965984">
            <w:pPr>
              <w:pStyle w:val="Agreement"/>
              <w:tabs>
                <w:tab w:val="num" w:pos="1619"/>
              </w:tabs>
              <w:spacing w:after="0" w:line="240" w:lineRule="auto"/>
            </w:pPr>
            <w:r>
              <w:t>R2 doesn't send an LS to R1 on SIB segmentation</w:t>
            </w:r>
          </w:p>
          <w:p w14:paraId="5ECBF7F0" w14:textId="77777777" w:rsidR="00965984" w:rsidRPr="00E46768" w:rsidRDefault="00965984" w:rsidP="00965984">
            <w:pPr>
              <w:pStyle w:val="Agreement"/>
              <w:tabs>
                <w:tab w:val="num" w:pos="1619"/>
              </w:tabs>
              <w:spacing w:after="0" w:line="240" w:lineRule="auto"/>
            </w:pPr>
            <w:r>
              <w:t xml:space="preserve">[055] </w:t>
            </w:r>
            <w:r w:rsidRPr="00E46768">
              <w:t xml:space="preserve">Indicating the TRS/CSI-RS availability in Idle/Inactive when releasing the UE to Idle/Inactive in the </w:t>
            </w:r>
            <w:proofErr w:type="spellStart"/>
            <w:r w:rsidRPr="00E46768">
              <w:rPr>
                <w:i/>
              </w:rPr>
              <w:t>RRCRelease</w:t>
            </w:r>
            <w:proofErr w:type="spellEnd"/>
            <w:r w:rsidRPr="00E46768">
              <w:t xml:space="preserve"> message is not pursued. </w:t>
            </w:r>
          </w:p>
          <w:p w14:paraId="51F38FC6" w14:textId="77777777" w:rsidR="00965984" w:rsidRPr="00E46768" w:rsidRDefault="00965984" w:rsidP="00965984">
            <w:pPr>
              <w:pStyle w:val="Agreement"/>
              <w:tabs>
                <w:tab w:val="num" w:pos="1619"/>
              </w:tabs>
              <w:spacing w:after="0" w:line="240" w:lineRule="auto"/>
            </w:pPr>
            <w:r>
              <w:t xml:space="preserve">[055] </w:t>
            </w:r>
            <w:r w:rsidRPr="00E46768">
              <w:t xml:space="preserve">RAN2 follows RAN1 agreement that if TRS resource is configured in SIB, L1 based availability indication is always enabled based on </w:t>
            </w:r>
            <w:r>
              <w:t>that</w:t>
            </w:r>
            <w:r w:rsidRPr="00E46768">
              <w:t xml:space="preserve"> configuration.</w:t>
            </w:r>
          </w:p>
          <w:p w14:paraId="54A2C3F3" w14:textId="06B09924" w:rsidR="00965984" w:rsidRPr="00965984" w:rsidRDefault="00965984" w:rsidP="005C2378">
            <w:pPr>
              <w:pStyle w:val="Agreement"/>
              <w:tabs>
                <w:tab w:val="num" w:pos="1619"/>
              </w:tabs>
              <w:spacing w:after="120" w:line="240" w:lineRule="auto"/>
              <w:ind w:left="1613"/>
            </w:pPr>
            <w:r>
              <w:t xml:space="preserve">[055] </w:t>
            </w:r>
            <w:r w:rsidRPr="00E46768">
              <w:t xml:space="preserve">RAN2 waits for RAN1 to finalize the contents of SIB-X before finalizing aspects on SIB-X sizing, segmentation </w:t>
            </w:r>
            <w:proofErr w:type="spellStart"/>
            <w:r w:rsidRPr="00E46768">
              <w:t>etc</w:t>
            </w:r>
            <w:proofErr w:type="spellEnd"/>
          </w:p>
        </w:tc>
      </w:tr>
    </w:tbl>
    <w:p w14:paraId="0CB34A53" w14:textId="77777777" w:rsidR="00D41DBE" w:rsidRDefault="00D41DBE">
      <w:pPr>
        <w:pStyle w:val="Heading2"/>
        <w:tabs>
          <w:tab w:val="clear" w:pos="-806"/>
          <w:tab w:val="left" w:pos="0"/>
        </w:tabs>
        <w:ind w:left="0" w:firstLine="0"/>
        <w:jc w:val="both"/>
      </w:pPr>
      <w:r>
        <w:t xml:space="preserve">OI 2.1: </w:t>
      </w:r>
      <w:r w:rsidRPr="0004712B">
        <w:t>RAN2 to confirm TRS/CSI-RS can be applied to eDRX UEs</w:t>
      </w:r>
      <w:r>
        <w:t>.</w:t>
      </w:r>
    </w:p>
    <w:p w14:paraId="3E385C9F" w14:textId="7DFA84DD" w:rsidR="00D41DBE" w:rsidRPr="00D41DBE" w:rsidRDefault="00D41DBE" w:rsidP="00D41DBE">
      <w:pPr>
        <w:pStyle w:val="BodyText"/>
        <w:rPr>
          <w:lang w:eastAsia="zh-CN"/>
        </w:rPr>
      </w:pPr>
      <w:r>
        <w:rPr>
          <w:lang w:eastAsia="zh-CN"/>
        </w:rPr>
        <w:t xml:space="preserve">Rapporteur is a little </w:t>
      </w:r>
      <w:r w:rsidR="00820948">
        <w:rPr>
          <w:lang w:eastAsia="zh-CN"/>
        </w:rPr>
        <w:t>confused</w:t>
      </w:r>
      <w:r>
        <w:rPr>
          <w:lang w:eastAsia="zh-CN"/>
        </w:rPr>
        <w:t xml:space="preserve"> with this OI, as there was an explicit agreement in last meeting (see </w:t>
      </w:r>
      <w:r w:rsidRPr="00D41DBE">
        <w:rPr>
          <w:highlight w:val="yellow"/>
          <w:lang w:eastAsia="zh-CN"/>
        </w:rPr>
        <w:t>above</w:t>
      </w:r>
      <w:r>
        <w:rPr>
          <w:lang w:eastAsia="zh-CN"/>
        </w:rPr>
        <w:t xml:space="preserve">) that this is supported. So Rapporteur simply suggests to skip this OI and to stick to </w:t>
      </w:r>
      <w:r w:rsidR="00853AA5">
        <w:rPr>
          <w:lang w:eastAsia="zh-CN"/>
        </w:rPr>
        <w:t xml:space="preserve">the </w:t>
      </w:r>
      <w:r>
        <w:rPr>
          <w:lang w:eastAsia="zh-CN"/>
        </w:rPr>
        <w:t xml:space="preserve">RAN2 agreement. </w:t>
      </w:r>
    </w:p>
    <w:p w14:paraId="6A40B7FF" w14:textId="3CCE90DA" w:rsidR="00963089" w:rsidRDefault="008B7C5F">
      <w:pPr>
        <w:pStyle w:val="Heading2"/>
        <w:tabs>
          <w:tab w:val="clear" w:pos="-806"/>
          <w:tab w:val="left" w:pos="0"/>
        </w:tabs>
        <w:ind w:left="0" w:firstLine="0"/>
        <w:jc w:val="both"/>
      </w:pPr>
      <w:r w:rsidRPr="0004712B">
        <w:t>Whether / how to address the delay required for updating a TRS/CSI-RS configuration due to the eDRX acquisition period (1024 H-SFN)</w:t>
      </w:r>
    </w:p>
    <w:p w14:paraId="4949A33C" w14:textId="398C29F5" w:rsidR="008B7C5F" w:rsidRDefault="008B7C5F" w:rsidP="008B7C5F">
      <w:pPr>
        <w:pStyle w:val="BodyText"/>
        <w:rPr>
          <w:lang w:eastAsia="zh-CN"/>
        </w:rPr>
      </w:pPr>
      <w:r>
        <w:rPr>
          <w:lang w:eastAsia="zh-CN"/>
        </w:rPr>
        <w:t>I</w:t>
      </w:r>
      <w:r w:rsidR="00BE2E82">
        <w:rPr>
          <w:lang w:eastAsia="zh-CN"/>
        </w:rPr>
        <w:t xml:space="preserve">n </w:t>
      </w:r>
      <w:r w:rsidR="00BE2E82">
        <w:rPr>
          <w:lang w:eastAsia="zh-CN"/>
        </w:rPr>
        <w:fldChar w:fldCharType="begin"/>
      </w:r>
      <w:r w:rsidR="00BE2E82">
        <w:rPr>
          <w:lang w:eastAsia="zh-CN"/>
        </w:rPr>
        <w:instrText xml:space="preserve"> REF _Ref95290568 \r \h </w:instrText>
      </w:r>
      <w:r w:rsidR="00BE2E82">
        <w:rPr>
          <w:lang w:eastAsia="zh-CN"/>
        </w:rPr>
      </w:r>
      <w:r w:rsidR="00BE2E82">
        <w:rPr>
          <w:lang w:eastAsia="zh-CN"/>
        </w:rPr>
        <w:fldChar w:fldCharType="separate"/>
      </w:r>
      <w:r w:rsidR="00BE2E82">
        <w:rPr>
          <w:lang w:eastAsia="zh-CN"/>
        </w:rPr>
        <w:t>[14]</w:t>
      </w:r>
      <w:r w:rsidR="00BE2E82">
        <w:rPr>
          <w:lang w:eastAsia="zh-CN"/>
        </w:rPr>
        <w:fldChar w:fldCharType="end"/>
      </w:r>
      <w:r>
        <w:rPr>
          <w:lang w:eastAsia="zh-CN"/>
        </w:rPr>
        <w:t xml:space="preserve"> this issue was discussed and several options were presented for </w:t>
      </w:r>
      <w:r w:rsidRPr="0004712B">
        <w:t>address</w:t>
      </w:r>
      <w:r>
        <w:t>ing</w:t>
      </w:r>
      <w:r w:rsidRPr="0004712B">
        <w:t xml:space="preserve"> the delay required for updating a TRS/CSI-RS configuration due to the eDRX acquisition period (1024 H-SFN)</w:t>
      </w:r>
      <w:r>
        <w:t>, including doing nothing (option 1). A clear outcome was that Option 2 (</w:t>
      </w:r>
      <w:r w:rsidRPr="008B7C5F">
        <w:t>Separate TRS/CSI-RS resources for eDRX and DRX</w:t>
      </w:r>
      <w:r>
        <w:t>) got the least support and should therefore be removed. Then, we are left with 4 options, as listed below:</w:t>
      </w:r>
    </w:p>
    <w:p w14:paraId="30B0B053" w14:textId="77777777" w:rsidR="008B7C5F" w:rsidRPr="008B7C5F" w:rsidRDefault="008B7C5F" w:rsidP="008B7C5F">
      <w:pPr>
        <w:pStyle w:val="BodyText"/>
        <w:numPr>
          <w:ilvl w:val="0"/>
          <w:numId w:val="8"/>
        </w:numPr>
        <w:rPr>
          <w:rFonts w:eastAsiaTheme="minorEastAsia"/>
          <w:lang w:eastAsia="zh-CN"/>
        </w:rPr>
      </w:pPr>
      <w:r w:rsidRPr="008B7C5F">
        <w:rPr>
          <w:rFonts w:eastAsiaTheme="minorEastAsia"/>
          <w:lang w:eastAsia="zh-CN"/>
        </w:rPr>
        <w:t xml:space="preserve">Option 1: </w:t>
      </w:r>
      <w:r w:rsidRPr="008B7C5F">
        <w:rPr>
          <w:rFonts w:eastAsiaTheme="minorEastAsia" w:hint="eastAsia"/>
          <w:lang w:eastAsia="zh-CN"/>
        </w:rPr>
        <w:t xml:space="preserve">No need to introduce standardized solution for </w:t>
      </w:r>
      <w:r w:rsidRPr="008B7C5F">
        <w:rPr>
          <w:rFonts w:eastAsiaTheme="minorEastAsia"/>
          <w:lang w:eastAsia="zh-CN"/>
        </w:rPr>
        <w:t>TRS/CRI-RS</w:t>
      </w:r>
      <w:r w:rsidRPr="008B7C5F">
        <w:rPr>
          <w:rFonts w:eastAsiaTheme="minorEastAsia" w:hint="eastAsia"/>
          <w:lang w:eastAsia="zh-CN"/>
        </w:rPr>
        <w:t xml:space="preserve"> for </w:t>
      </w:r>
      <w:proofErr w:type="spellStart"/>
      <w:r w:rsidRPr="008B7C5F">
        <w:rPr>
          <w:rFonts w:eastAsiaTheme="minorEastAsia" w:hint="eastAsia"/>
          <w:lang w:eastAsia="zh-CN"/>
        </w:rPr>
        <w:t>eDRX</w:t>
      </w:r>
      <w:proofErr w:type="spellEnd"/>
      <w:r w:rsidRPr="008B7C5F">
        <w:rPr>
          <w:rFonts w:eastAsiaTheme="minorEastAsia" w:hint="eastAsia"/>
          <w:lang w:eastAsia="zh-CN"/>
        </w:rPr>
        <w:t xml:space="preserve"> UEs</w:t>
      </w:r>
      <w:r w:rsidRPr="008B7C5F">
        <w:rPr>
          <w:rFonts w:eastAsiaTheme="minorEastAsia"/>
          <w:lang w:eastAsia="zh-CN"/>
        </w:rPr>
        <w:t xml:space="preserve"> </w:t>
      </w:r>
      <w:r w:rsidRPr="008B7C5F">
        <w:rPr>
          <w:rFonts w:eastAsiaTheme="minorEastAsia"/>
          <w:lang w:eastAsia="zh-CN"/>
        </w:rPr>
        <w:fldChar w:fldCharType="begin"/>
      </w:r>
      <w:r w:rsidRPr="008B7C5F">
        <w:rPr>
          <w:rFonts w:eastAsiaTheme="minorEastAsia"/>
          <w:lang w:eastAsia="zh-CN"/>
        </w:rPr>
        <w:instrText xml:space="preserve"> REF _Ref92989355 \r \h  \* MERGEFORMAT </w:instrText>
      </w:r>
      <w:r w:rsidRPr="008B7C5F">
        <w:rPr>
          <w:rFonts w:eastAsiaTheme="minorEastAsia"/>
          <w:lang w:eastAsia="zh-CN"/>
        </w:rPr>
      </w:r>
      <w:r w:rsidRPr="008B7C5F">
        <w:rPr>
          <w:rFonts w:eastAsiaTheme="minorEastAsia"/>
          <w:lang w:eastAsia="zh-CN"/>
        </w:rPr>
        <w:fldChar w:fldCharType="separate"/>
      </w:r>
      <w:r w:rsidRPr="008B7C5F">
        <w:rPr>
          <w:rFonts w:eastAsiaTheme="minorEastAsia"/>
          <w:lang w:eastAsia="zh-CN"/>
        </w:rPr>
        <w:t>[8]</w:t>
      </w:r>
      <w:r w:rsidRPr="008B7C5F">
        <w:rPr>
          <w:rFonts w:eastAsiaTheme="minorEastAsia"/>
          <w:lang w:eastAsia="zh-CN"/>
        </w:rPr>
        <w:fldChar w:fldCharType="end"/>
      </w:r>
    </w:p>
    <w:p w14:paraId="2F5BA889" w14:textId="4EDE82B8" w:rsidR="008B7C5F" w:rsidRPr="008B7C5F" w:rsidRDefault="008B7C5F" w:rsidP="008B7C5F">
      <w:pPr>
        <w:pStyle w:val="BodyText"/>
        <w:numPr>
          <w:ilvl w:val="0"/>
          <w:numId w:val="8"/>
        </w:numPr>
        <w:rPr>
          <w:rFonts w:eastAsiaTheme="minorEastAsia"/>
          <w:lang w:eastAsia="zh-CN"/>
        </w:rPr>
      </w:pPr>
      <w:r w:rsidRPr="008B7C5F">
        <w:rPr>
          <w:rFonts w:eastAsiaTheme="minorEastAsia"/>
          <w:bCs/>
          <w:szCs w:val="20"/>
          <w:lang w:eastAsia="zh-CN"/>
        </w:rPr>
        <w:t>Option 2: Use separate TRS/CSI-RS availability indications for DRX and eDRX UEs</w:t>
      </w:r>
    </w:p>
    <w:p w14:paraId="6A5D5A2C" w14:textId="39EB6F34" w:rsidR="008B7C5F" w:rsidRPr="008B7C5F" w:rsidRDefault="008B7C5F" w:rsidP="008B7C5F">
      <w:pPr>
        <w:pStyle w:val="BodyText"/>
        <w:numPr>
          <w:ilvl w:val="1"/>
          <w:numId w:val="8"/>
        </w:numPr>
        <w:rPr>
          <w:rFonts w:eastAsiaTheme="minorEastAsia"/>
          <w:lang w:eastAsia="zh-CN"/>
        </w:rPr>
      </w:pPr>
      <w:r w:rsidRPr="008B7C5F">
        <w:rPr>
          <w:rFonts w:eastAsiaTheme="minorEastAsia" w:hint="eastAsia"/>
          <w:bCs/>
          <w:szCs w:val="20"/>
          <w:lang w:eastAsia="zh-CN"/>
        </w:rPr>
        <w:t>Opt</w:t>
      </w:r>
      <w:r w:rsidRPr="008B7C5F">
        <w:rPr>
          <w:rFonts w:eastAsiaTheme="minorEastAsia"/>
          <w:bCs/>
          <w:szCs w:val="20"/>
          <w:lang w:eastAsia="zh-CN"/>
        </w:rPr>
        <w:t>ion 2</w:t>
      </w:r>
      <w:r w:rsidRPr="008B7C5F">
        <w:rPr>
          <w:rFonts w:eastAsiaTheme="minorEastAsia" w:hint="eastAsia"/>
          <w:bCs/>
          <w:szCs w:val="20"/>
          <w:lang w:eastAsia="zh-CN"/>
        </w:rPr>
        <w:t>-</w:t>
      </w:r>
      <w:r w:rsidRPr="008B7C5F">
        <w:rPr>
          <w:rFonts w:eastAsiaTheme="minorEastAsia"/>
          <w:bCs/>
          <w:szCs w:val="20"/>
          <w:lang w:eastAsia="zh-CN"/>
        </w:rPr>
        <w:t>a</w:t>
      </w:r>
      <w:r w:rsidRPr="008B7C5F">
        <w:rPr>
          <w:rFonts w:eastAsiaTheme="minorEastAsia" w:hint="eastAsia"/>
          <w:bCs/>
          <w:szCs w:val="20"/>
          <w:lang w:eastAsia="zh-CN"/>
        </w:rPr>
        <w:t xml:space="preserve">: </w:t>
      </w:r>
      <w:r w:rsidRPr="008B7C5F">
        <w:rPr>
          <w:bCs/>
          <w:szCs w:val="20"/>
          <w:lang w:eastAsia="zh-CN"/>
        </w:rPr>
        <w:t xml:space="preserve">Extending the use of the RAN1-agreed L1 availability indicator </w:t>
      </w:r>
      <w:r w:rsidRPr="008B7C5F">
        <w:rPr>
          <w:bCs/>
          <w:szCs w:val="20"/>
          <w:lang w:eastAsia="zh-CN"/>
        </w:rPr>
        <w:fldChar w:fldCharType="begin"/>
      </w:r>
      <w:r w:rsidRPr="008B7C5F">
        <w:rPr>
          <w:bCs/>
          <w:szCs w:val="20"/>
          <w:lang w:eastAsia="zh-CN"/>
        </w:rPr>
        <w:instrText xml:space="preserve"> REF _Ref92989655 \r \h </w:instrText>
      </w:r>
      <w:r w:rsidRPr="008B7C5F">
        <w:rPr>
          <w:bCs/>
          <w:szCs w:val="20"/>
          <w:lang w:eastAsia="zh-CN"/>
        </w:rPr>
      </w:r>
      <w:r w:rsidRPr="008B7C5F">
        <w:rPr>
          <w:bCs/>
          <w:szCs w:val="20"/>
          <w:lang w:eastAsia="zh-CN"/>
        </w:rPr>
        <w:fldChar w:fldCharType="separate"/>
      </w:r>
      <w:r w:rsidRPr="008B7C5F">
        <w:rPr>
          <w:bCs/>
          <w:szCs w:val="20"/>
          <w:lang w:eastAsia="zh-CN"/>
        </w:rPr>
        <w:t>[1]</w:t>
      </w:r>
      <w:r w:rsidRPr="008B7C5F">
        <w:rPr>
          <w:bCs/>
          <w:szCs w:val="20"/>
          <w:lang w:eastAsia="zh-CN"/>
        </w:rPr>
        <w:fldChar w:fldCharType="end"/>
      </w:r>
      <w:r w:rsidRPr="008B7C5F">
        <w:rPr>
          <w:bCs/>
          <w:szCs w:val="20"/>
          <w:lang w:eastAsia="zh-CN"/>
        </w:rPr>
        <w:fldChar w:fldCharType="begin"/>
      </w:r>
      <w:r w:rsidRPr="008B7C5F">
        <w:rPr>
          <w:bCs/>
          <w:szCs w:val="20"/>
          <w:lang w:eastAsia="zh-CN"/>
        </w:rPr>
        <w:instrText xml:space="preserve"> REF _Ref92982450 \r \h </w:instrText>
      </w:r>
      <w:r w:rsidRPr="008B7C5F">
        <w:rPr>
          <w:bCs/>
          <w:szCs w:val="20"/>
          <w:lang w:eastAsia="zh-CN"/>
        </w:rPr>
      </w:r>
      <w:r w:rsidRPr="008B7C5F">
        <w:rPr>
          <w:bCs/>
          <w:szCs w:val="20"/>
          <w:lang w:eastAsia="zh-CN"/>
        </w:rPr>
        <w:fldChar w:fldCharType="separate"/>
      </w:r>
      <w:r w:rsidRPr="008B7C5F">
        <w:rPr>
          <w:bCs/>
          <w:szCs w:val="20"/>
          <w:lang w:eastAsia="zh-CN"/>
        </w:rPr>
        <w:t>[7]</w:t>
      </w:r>
      <w:r w:rsidRPr="008B7C5F">
        <w:rPr>
          <w:bCs/>
          <w:szCs w:val="20"/>
          <w:lang w:eastAsia="zh-CN"/>
        </w:rPr>
        <w:fldChar w:fldCharType="end"/>
      </w:r>
    </w:p>
    <w:p w14:paraId="1A5931FD" w14:textId="0C6ED59A" w:rsidR="008B7C5F" w:rsidRPr="008B7C5F" w:rsidRDefault="008B7C5F" w:rsidP="008B7C5F">
      <w:pPr>
        <w:pStyle w:val="BodyText"/>
        <w:numPr>
          <w:ilvl w:val="1"/>
          <w:numId w:val="8"/>
        </w:numPr>
        <w:rPr>
          <w:rFonts w:eastAsiaTheme="minorEastAsia"/>
          <w:lang w:eastAsia="zh-CN"/>
        </w:rPr>
      </w:pPr>
      <w:r w:rsidRPr="008B7C5F">
        <w:rPr>
          <w:rFonts w:eastAsiaTheme="minorEastAsia" w:hint="eastAsia"/>
          <w:bCs/>
          <w:szCs w:val="20"/>
          <w:lang w:eastAsia="zh-CN"/>
        </w:rPr>
        <w:t>Opt</w:t>
      </w:r>
      <w:r w:rsidRPr="008B7C5F">
        <w:rPr>
          <w:rFonts w:eastAsiaTheme="minorEastAsia"/>
          <w:bCs/>
          <w:szCs w:val="20"/>
          <w:lang w:eastAsia="zh-CN"/>
        </w:rPr>
        <w:t>ion 2</w:t>
      </w:r>
      <w:r w:rsidRPr="008B7C5F">
        <w:rPr>
          <w:rFonts w:eastAsiaTheme="minorEastAsia" w:hint="eastAsia"/>
          <w:bCs/>
          <w:szCs w:val="20"/>
          <w:lang w:eastAsia="zh-CN"/>
        </w:rPr>
        <w:t>-</w:t>
      </w:r>
      <w:r w:rsidRPr="008B7C5F">
        <w:rPr>
          <w:rFonts w:eastAsiaTheme="minorEastAsia"/>
          <w:bCs/>
          <w:szCs w:val="20"/>
          <w:lang w:eastAsia="zh-CN"/>
        </w:rPr>
        <w:t>b</w:t>
      </w:r>
      <w:r w:rsidRPr="008B7C5F">
        <w:rPr>
          <w:rFonts w:eastAsiaTheme="minorEastAsia" w:hint="eastAsia"/>
          <w:bCs/>
          <w:szCs w:val="20"/>
          <w:lang w:eastAsia="zh-CN"/>
        </w:rPr>
        <w:t xml:space="preserve">: </w:t>
      </w:r>
      <w:r w:rsidRPr="008B7C5F">
        <w:rPr>
          <w:bCs/>
          <w:szCs w:val="20"/>
          <w:lang w:eastAsia="zh-CN"/>
        </w:rPr>
        <w:t>Us</w:t>
      </w:r>
      <w:r w:rsidRPr="008B7C5F">
        <w:rPr>
          <w:rFonts w:eastAsiaTheme="minorEastAsia" w:hint="eastAsia"/>
          <w:bCs/>
          <w:szCs w:val="20"/>
          <w:lang w:eastAsia="zh-CN"/>
        </w:rPr>
        <w:t>ing</w:t>
      </w:r>
      <w:r w:rsidRPr="008B7C5F">
        <w:rPr>
          <w:bCs/>
          <w:szCs w:val="20"/>
          <w:lang w:eastAsia="zh-CN"/>
        </w:rPr>
        <w:t xml:space="preserve"> a reserved bit in the Short Message </w:t>
      </w:r>
      <w:r w:rsidRPr="008B7C5F">
        <w:rPr>
          <w:bCs/>
          <w:szCs w:val="20"/>
          <w:lang w:eastAsia="zh-CN"/>
        </w:rPr>
        <w:fldChar w:fldCharType="begin"/>
      </w:r>
      <w:r w:rsidRPr="008B7C5F">
        <w:rPr>
          <w:bCs/>
          <w:szCs w:val="20"/>
          <w:lang w:eastAsia="zh-CN"/>
        </w:rPr>
        <w:instrText xml:space="preserve"> REF _Ref92982450 \r \h </w:instrText>
      </w:r>
      <w:r w:rsidRPr="008B7C5F">
        <w:rPr>
          <w:bCs/>
          <w:szCs w:val="20"/>
          <w:lang w:eastAsia="zh-CN"/>
        </w:rPr>
      </w:r>
      <w:r w:rsidRPr="008B7C5F">
        <w:rPr>
          <w:bCs/>
          <w:szCs w:val="20"/>
          <w:lang w:eastAsia="zh-CN"/>
        </w:rPr>
        <w:fldChar w:fldCharType="separate"/>
      </w:r>
      <w:r w:rsidRPr="008B7C5F">
        <w:rPr>
          <w:bCs/>
          <w:szCs w:val="20"/>
          <w:lang w:eastAsia="zh-CN"/>
        </w:rPr>
        <w:t>[7]</w:t>
      </w:r>
      <w:r w:rsidRPr="008B7C5F">
        <w:rPr>
          <w:bCs/>
          <w:szCs w:val="20"/>
          <w:lang w:eastAsia="zh-CN"/>
        </w:rPr>
        <w:fldChar w:fldCharType="end"/>
      </w:r>
    </w:p>
    <w:p w14:paraId="6ADF6EE1" w14:textId="2F061028" w:rsidR="008B7C5F" w:rsidRPr="008B7C5F" w:rsidRDefault="008B7C5F" w:rsidP="008B7C5F">
      <w:pPr>
        <w:pStyle w:val="BodyText"/>
        <w:numPr>
          <w:ilvl w:val="0"/>
          <w:numId w:val="8"/>
        </w:numPr>
        <w:rPr>
          <w:rFonts w:eastAsiaTheme="minorEastAsia"/>
          <w:lang w:eastAsia="zh-CN"/>
        </w:rPr>
      </w:pPr>
      <w:r w:rsidRPr="008B7C5F">
        <w:rPr>
          <w:rFonts w:eastAsiaTheme="minorEastAsia"/>
          <w:bCs/>
          <w:szCs w:val="20"/>
          <w:lang w:eastAsia="zh-CN"/>
        </w:rPr>
        <w:t xml:space="preserve">Option 3: </w:t>
      </w:r>
      <w:r w:rsidRPr="008B7C5F">
        <w:rPr>
          <w:bCs/>
          <w:szCs w:val="20"/>
          <w:lang w:eastAsia="zh-CN"/>
        </w:rPr>
        <w:t xml:space="preserve">eDRX UEs cannot use TRS/CSI-RS from the time they receive change notification for eDRX UEs to the time they receive the updated SI </w:t>
      </w:r>
      <w:r w:rsidRPr="008B7C5F">
        <w:rPr>
          <w:bCs/>
          <w:szCs w:val="20"/>
          <w:lang w:eastAsia="zh-CN"/>
        </w:rPr>
        <w:fldChar w:fldCharType="begin"/>
      </w:r>
      <w:r w:rsidRPr="008B7C5F">
        <w:rPr>
          <w:bCs/>
          <w:szCs w:val="20"/>
          <w:lang w:eastAsia="zh-CN"/>
        </w:rPr>
        <w:instrText xml:space="preserve"> REF _Ref92979784 \r \h </w:instrText>
      </w:r>
      <w:r w:rsidRPr="008B7C5F">
        <w:rPr>
          <w:bCs/>
          <w:szCs w:val="20"/>
          <w:lang w:eastAsia="zh-CN"/>
        </w:rPr>
      </w:r>
      <w:r w:rsidRPr="008B7C5F">
        <w:rPr>
          <w:bCs/>
          <w:szCs w:val="20"/>
          <w:lang w:eastAsia="zh-CN"/>
        </w:rPr>
        <w:fldChar w:fldCharType="separate"/>
      </w:r>
      <w:r w:rsidRPr="008B7C5F">
        <w:rPr>
          <w:bCs/>
          <w:szCs w:val="20"/>
          <w:lang w:eastAsia="zh-CN"/>
        </w:rPr>
        <w:t>[2]</w:t>
      </w:r>
      <w:r w:rsidRPr="008B7C5F">
        <w:rPr>
          <w:bCs/>
          <w:szCs w:val="20"/>
          <w:lang w:eastAsia="zh-CN"/>
        </w:rPr>
        <w:fldChar w:fldCharType="end"/>
      </w:r>
      <w:r w:rsidRPr="008B7C5F">
        <w:rPr>
          <w:bCs/>
          <w:szCs w:val="20"/>
          <w:lang w:eastAsia="zh-CN"/>
        </w:rPr>
        <w:fldChar w:fldCharType="begin"/>
      </w:r>
      <w:r w:rsidRPr="008B7C5F">
        <w:rPr>
          <w:bCs/>
          <w:szCs w:val="20"/>
          <w:lang w:eastAsia="zh-CN"/>
        </w:rPr>
        <w:instrText xml:space="preserve"> REF _Ref92982450 \r \h </w:instrText>
      </w:r>
      <w:r w:rsidRPr="008B7C5F">
        <w:rPr>
          <w:bCs/>
          <w:szCs w:val="20"/>
          <w:lang w:eastAsia="zh-CN"/>
        </w:rPr>
      </w:r>
      <w:r w:rsidRPr="008B7C5F">
        <w:rPr>
          <w:bCs/>
          <w:szCs w:val="20"/>
          <w:lang w:eastAsia="zh-CN"/>
        </w:rPr>
        <w:fldChar w:fldCharType="separate"/>
      </w:r>
      <w:r w:rsidRPr="008B7C5F">
        <w:rPr>
          <w:bCs/>
          <w:szCs w:val="20"/>
          <w:lang w:eastAsia="zh-CN"/>
        </w:rPr>
        <w:t>[7]</w:t>
      </w:r>
      <w:r w:rsidRPr="008B7C5F">
        <w:rPr>
          <w:bCs/>
          <w:szCs w:val="20"/>
          <w:lang w:eastAsia="zh-CN"/>
        </w:rPr>
        <w:fldChar w:fldCharType="end"/>
      </w:r>
    </w:p>
    <w:p w14:paraId="18ADA1E1" w14:textId="66F10BBA" w:rsidR="008B7C5F" w:rsidRPr="00292CAD" w:rsidRDefault="008B7C5F" w:rsidP="008B7C5F">
      <w:pPr>
        <w:pStyle w:val="BodyText"/>
        <w:numPr>
          <w:ilvl w:val="0"/>
          <w:numId w:val="8"/>
        </w:numPr>
        <w:rPr>
          <w:ins w:id="5" w:author="LGE (Soo Kim)" w:date="2022-02-11T12:10:00Z"/>
          <w:rFonts w:eastAsiaTheme="minorEastAsia"/>
          <w:lang w:eastAsia="zh-CN"/>
          <w:rPrChange w:id="6" w:author="LGE (Soo Kim)" w:date="2022-02-11T12:10:00Z">
            <w:rPr>
              <w:ins w:id="7" w:author="LGE (Soo Kim)" w:date="2022-02-11T12:10:00Z"/>
              <w:szCs w:val="20"/>
              <w:lang w:eastAsia="zh-CN"/>
            </w:rPr>
          </w:rPrChange>
        </w:rPr>
      </w:pPr>
      <w:r w:rsidRPr="008B7C5F">
        <w:rPr>
          <w:bCs/>
          <w:szCs w:val="20"/>
          <w:lang w:eastAsia="zh-CN"/>
        </w:rPr>
        <w:t xml:space="preserve">Option 4: </w:t>
      </w:r>
      <w:r w:rsidRPr="008B7C5F">
        <w:rPr>
          <w:szCs w:val="20"/>
          <w:lang w:eastAsia="zh-CN"/>
        </w:rPr>
        <w:t xml:space="preserve">The UE can check </w:t>
      </w:r>
      <w:proofErr w:type="spellStart"/>
      <w:r w:rsidRPr="008B7C5F">
        <w:rPr>
          <w:i/>
          <w:iCs/>
          <w:szCs w:val="20"/>
          <w:lang w:eastAsia="zh-CN"/>
        </w:rPr>
        <w:t>systemInfoModification</w:t>
      </w:r>
      <w:proofErr w:type="spellEnd"/>
      <w:r w:rsidRPr="008B7C5F">
        <w:rPr>
          <w:szCs w:val="20"/>
          <w:lang w:eastAsia="zh-CN"/>
        </w:rPr>
        <w:t xml:space="preserve"> by monitoring UE’s paging occasions and update TRS/CSI-RS configuration based on the SI modification method for legacy DRX during PTW. And the UE can also check the validity of TRS/CSI-RS configuration before measuring TRS/CSI-RS </w:t>
      </w:r>
      <w:r w:rsidRPr="008B7C5F">
        <w:rPr>
          <w:szCs w:val="20"/>
          <w:lang w:eastAsia="zh-CN"/>
        </w:rPr>
        <w:fldChar w:fldCharType="begin"/>
      </w:r>
      <w:r w:rsidRPr="008B7C5F">
        <w:rPr>
          <w:szCs w:val="20"/>
          <w:lang w:eastAsia="zh-CN"/>
        </w:rPr>
        <w:instrText xml:space="preserve"> REF _Ref93055997 \r \h  \* MERGEFORMAT </w:instrText>
      </w:r>
      <w:r w:rsidRPr="008B7C5F">
        <w:rPr>
          <w:szCs w:val="20"/>
          <w:lang w:eastAsia="zh-CN"/>
        </w:rPr>
      </w:r>
      <w:r w:rsidRPr="008B7C5F">
        <w:rPr>
          <w:szCs w:val="20"/>
          <w:lang w:eastAsia="zh-CN"/>
        </w:rPr>
        <w:fldChar w:fldCharType="separate"/>
      </w:r>
      <w:r w:rsidRPr="008B7C5F">
        <w:rPr>
          <w:szCs w:val="20"/>
          <w:lang w:eastAsia="zh-CN"/>
        </w:rPr>
        <w:t>[6]</w:t>
      </w:r>
      <w:r w:rsidRPr="008B7C5F">
        <w:rPr>
          <w:szCs w:val="20"/>
          <w:lang w:eastAsia="zh-CN"/>
        </w:rPr>
        <w:fldChar w:fldCharType="end"/>
      </w:r>
      <w:r w:rsidRPr="008B7C5F">
        <w:rPr>
          <w:szCs w:val="20"/>
          <w:lang w:eastAsia="zh-CN"/>
        </w:rPr>
        <w:t>.</w:t>
      </w:r>
    </w:p>
    <w:p w14:paraId="485BD781" w14:textId="6DFA3129" w:rsidR="00292CAD" w:rsidRPr="008B7C5F" w:rsidRDefault="00292CAD" w:rsidP="008B7C5F">
      <w:pPr>
        <w:pStyle w:val="BodyText"/>
        <w:numPr>
          <w:ilvl w:val="0"/>
          <w:numId w:val="8"/>
        </w:numPr>
        <w:rPr>
          <w:rFonts w:eastAsiaTheme="minorEastAsia"/>
          <w:lang w:eastAsia="zh-CN"/>
        </w:rPr>
      </w:pPr>
      <w:ins w:id="8" w:author="LGE (Soo Kim)" w:date="2022-02-11T12:10:00Z">
        <w:r>
          <w:rPr>
            <w:rFonts w:eastAsia="Malgun Gothic" w:hint="eastAsia"/>
            <w:szCs w:val="20"/>
            <w:lang w:eastAsia="ko-KR"/>
          </w:rPr>
          <w:t>O</w:t>
        </w:r>
        <w:r>
          <w:rPr>
            <w:rFonts w:eastAsia="Malgun Gothic"/>
            <w:szCs w:val="20"/>
            <w:lang w:eastAsia="ko-KR"/>
          </w:rPr>
          <w:t xml:space="preserve">ption </w:t>
        </w:r>
        <w:proofErr w:type="gramStart"/>
        <w:r>
          <w:rPr>
            <w:rFonts w:eastAsia="Malgun Gothic"/>
            <w:szCs w:val="20"/>
            <w:lang w:eastAsia="ko-KR"/>
          </w:rPr>
          <w:t>5 :</w:t>
        </w:r>
        <w:proofErr w:type="gramEnd"/>
        <w:r w:rsidRPr="00292CAD">
          <w:t xml:space="preserve"> </w:t>
        </w:r>
        <w:r>
          <w:rPr>
            <w:rFonts w:eastAsia="Malgun Gothic"/>
            <w:szCs w:val="20"/>
            <w:lang w:eastAsia="ko-KR"/>
          </w:rPr>
          <w:t>T</w:t>
        </w:r>
        <w:r w:rsidRPr="00292CAD">
          <w:rPr>
            <w:rFonts w:eastAsia="Malgun Gothic"/>
            <w:szCs w:val="20"/>
            <w:lang w:eastAsia="ko-KR"/>
          </w:rPr>
          <w:t>he eDRX UE should not use TRS/CSI-RS for the first PO monitoring after waking up.</w:t>
        </w:r>
      </w:ins>
    </w:p>
    <w:p w14:paraId="0BD6102C" w14:textId="2FA6C973" w:rsidR="004060D5" w:rsidRPr="004060D5" w:rsidRDefault="004060D5" w:rsidP="008B7C5F">
      <w:pPr>
        <w:pStyle w:val="BodyText"/>
        <w:rPr>
          <w:i/>
          <w:szCs w:val="20"/>
          <w:lang w:eastAsia="zh-CN"/>
        </w:rPr>
      </w:pPr>
      <w:r>
        <w:rPr>
          <w:i/>
          <w:szCs w:val="20"/>
          <w:lang w:eastAsia="zh-CN"/>
        </w:rPr>
        <w:lastRenderedPageBreak/>
        <w:t>D</w:t>
      </w:r>
      <w:r w:rsidRPr="004060D5">
        <w:rPr>
          <w:i/>
          <w:szCs w:val="20"/>
          <w:lang w:eastAsia="zh-CN"/>
        </w:rPr>
        <w:t>uring offline [055] of RAN2#116bis-e, Rapporteur received several questions (offline) on how Option 2 and 3 really solve the problem. Therefore we attempt to clarify Network and UE behavior</w:t>
      </w:r>
      <w:r w:rsidR="00964BCD">
        <w:rPr>
          <w:i/>
          <w:szCs w:val="20"/>
          <w:lang w:eastAsia="zh-CN"/>
        </w:rPr>
        <w:t>s</w:t>
      </w:r>
      <w:r w:rsidRPr="004060D5">
        <w:rPr>
          <w:i/>
          <w:szCs w:val="20"/>
          <w:lang w:eastAsia="zh-CN"/>
        </w:rPr>
        <w:t xml:space="preserve"> with such options:</w:t>
      </w:r>
    </w:p>
    <w:p w14:paraId="1759D43B" w14:textId="18DBB85F" w:rsidR="004060D5" w:rsidRPr="004060D5" w:rsidRDefault="004060D5" w:rsidP="004060D5">
      <w:pPr>
        <w:jc w:val="both"/>
      </w:pPr>
      <w:r w:rsidRPr="004060D5">
        <w:t xml:space="preserve">RAN1 </w:t>
      </w:r>
      <w:r w:rsidR="00DC4463">
        <w:t>agreed</w:t>
      </w:r>
      <w:r w:rsidRPr="004060D5">
        <w:t xml:space="preserve"> the </w:t>
      </w:r>
      <w:proofErr w:type="spellStart"/>
      <w:r w:rsidRPr="004060D5">
        <w:rPr>
          <w:i/>
          <w:iCs/>
        </w:rPr>
        <w:t>validityDuration</w:t>
      </w:r>
      <w:proofErr w:type="spellEnd"/>
      <w:r w:rsidRPr="004060D5">
        <w:t xml:space="preserve"> is up to 512 default paging cycles. And a default paging cycle can be up to 256 radio frames. So the </w:t>
      </w:r>
      <w:proofErr w:type="spellStart"/>
      <w:r w:rsidRPr="004060D5">
        <w:rPr>
          <w:i/>
          <w:iCs/>
        </w:rPr>
        <w:t>validityDuration</w:t>
      </w:r>
      <w:proofErr w:type="spellEnd"/>
      <w:r w:rsidRPr="004060D5">
        <w:t xml:space="preserve"> is up to 512*256*10ms </w:t>
      </w:r>
      <w:r w:rsidR="00BF350D" w:rsidRPr="004060D5">
        <w:t>= 1310</w:t>
      </w:r>
      <w:r w:rsidRPr="004060D5">
        <w:t xml:space="preserve"> s ~ 22 min. So in practice, an eDRX UE with an eDRX cycle &gt; 22min that would receive a L1-based TRS/CSI-RS activation in its PTW of cycle #k would always consider that the TRS/CSI-RS is not available at the beginning of its next PTW (cycle #k+1). In other words, if T</w:t>
      </w:r>
      <w:r w:rsidRPr="004060D5">
        <w:rPr>
          <w:vertAlign w:val="subscript"/>
        </w:rPr>
        <w:t>TRS</w:t>
      </w:r>
      <w:r w:rsidRPr="004060D5">
        <w:t xml:space="preserve"> is the </w:t>
      </w:r>
      <w:proofErr w:type="spellStart"/>
      <w:r w:rsidRPr="004060D5">
        <w:rPr>
          <w:i/>
          <w:iCs/>
        </w:rPr>
        <w:t>validityDuration</w:t>
      </w:r>
      <w:proofErr w:type="spellEnd"/>
      <w:r w:rsidRPr="004060D5">
        <w:t xml:space="preserve"> configured in the cell, then the TRS/CSI-RS is useless for such UEs with an eDRX cycle &gt; T</w:t>
      </w:r>
      <w:r w:rsidRPr="004060D5">
        <w:rPr>
          <w:vertAlign w:val="subscript"/>
        </w:rPr>
        <w:t>TRS</w:t>
      </w:r>
      <w:r w:rsidRPr="004060D5">
        <w:t xml:space="preserve"> (at most 22min), unless of course if it receives a new L1-based availability indication during the PTW (cycle #k+1), which would then be like some kind of re-activation for the rest of this PTW.</w:t>
      </w:r>
    </w:p>
    <w:p w14:paraId="35DB647E" w14:textId="1C9D627E" w:rsidR="004060D5" w:rsidRPr="004060D5" w:rsidRDefault="004060D5" w:rsidP="004060D5">
      <w:pPr>
        <w:pStyle w:val="BodyText"/>
        <w:rPr>
          <w:szCs w:val="20"/>
          <w:lang w:eastAsia="zh-CN"/>
        </w:rPr>
      </w:pPr>
      <w:r w:rsidRPr="004060D5">
        <w:t>Then considering this limitation, the network can reach all concerned eDRX UEs in the first T</w:t>
      </w:r>
      <w:r w:rsidRPr="004060D5">
        <w:rPr>
          <w:vertAlign w:val="subscript"/>
        </w:rPr>
        <w:t>TRS</w:t>
      </w:r>
      <w:r w:rsidRPr="004060D5">
        <w:t xml:space="preserve"> seconds of an acquisition period and send them either a L1-based TRS/CSI-RS </w:t>
      </w:r>
      <w:r w:rsidRPr="004060D5">
        <w:rPr>
          <w:u w:val="single"/>
        </w:rPr>
        <w:t>eDRX-specific</w:t>
      </w:r>
      <w:r w:rsidRPr="004060D5">
        <w:t xml:space="preserve"> dea</w:t>
      </w:r>
      <w:r w:rsidR="0046738C">
        <w:t>ctivation command (with Option 2</w:t>
      </w:r>
      <w:r w:rsidRPr="004060D5">
        <w:t xml:space="preserve">) or only the SI change notification with </w:t>
      </w:r>
      <w:proofErr w:type="spellStart"/>
      <w:r w:rsidRPr="004060D5">
        <w:rPr>
          <w:i/>
          <w:iCs/>
        </w:rPr>
        <w:t>systemInfoModification-eDRX</w:t>
      </w:r>
      <w:proofErr w:type="spellEnd"/>
      <w:r w:rsidR="0046738C">
        <w:t xml:space="preserve"> (with Option 3</w:t>
      </w:r>
      <w:r w:rsidRPr="004060D5">
        <w:t xml:space="preserve">). Following this, NW could send a legacy SI change notification to DRX UEs in the next modification period and apply the changes in the following modification period, which would not affect the eDRX UEs in the rest of the acquisition period. Doing so, the maximum delay of TRS resources (re)configuration for DRX UEs can be reduced to the </w:t>
      </w:r>
      <w:proofErr w:type="spellStart"/>
      <w:r w:rsidRPr="004060D5">
        <w:rPr>
          <w:i/>
          <w:iCs/>
        </w:rPr>
        <w:t>validityDuration</w:t>
      </w:r>
      <w:proofErr w:type="spellEnd"/>
      <w:r w:rsidRPr="004060D5">
        <w:t xml:space="preserve"> of the L1-based TRS/CSI-RS activation. That is at most ~22min instead of ~6hours.</w:t>
      </w:r>
      <w:r w:rsidR="0046738C">
        <w:t xml:space="preserve"> To recap</w:t>
      </w:r>
      <w:r w:rsidR="00BF350D">
        <w:t>, using Option 2</w:t>
      </w:r>
      <w:r w:rsidR="0046738C">
        <w:t xml:space="preserve"> as an example, the following steps would be executed:</w:t>
      </w:r>
    </w:p>
    <w:p w14:paraId="78DE1B1C" w14:textId="30D50B98"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Let’s assume (for simplicity) that the TRS/CSI-RS v</w:t>
      </w:r>
      <w:r w:rsidR="0046738C">
        <w:t>alidity duration (</w:t>
      </w:r>
      <w:r w:rsidRPr="004060D5">
        <w:t>T</w:t>
      </w:r>
      <w:r w:rsidRPr="004060D5">
        <w:rPr>
          <w:vertAlign w:val="subscript"/>
        </w:rPr>
        <w:t>TRS</w:t>
      </w:r>
      <w:r w:rsidRPr="004060D5">
        <w:t>) was started at the beginning of the eDRX acquisition period #k (for both DRX and eDRX UEs).</w:t>
      </w:r>
    </w:p>
    <w:p w14:paraId="7BC2FF7F" w14:textId="77777777"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 xml:space="preserve">During the eDRX acquisition period #k, the network sends SI change indication to </w:t>
      </w:r>
      <w:proofErr w:type="spellStart"/>
      <w:r w:rsidRPr="004060D5">
        <w:t>eDRX</w:t>
      </w:r>
      <w:proofErr w:type="spellEnd"/>
      <w:r w:rsidRPr="004060D5">
        <w:t xml:space="preserve"> UEs (</w:t>
      </w:r>
      <w:proofErr w:type="spellStart"/>
      <w:r w:rsidRPr="004060D5">
        <w:rPr>
          <w:i/>
          <w:iCs/>
        </w:rPr>
        <w:t>systemInfoModification-eDRX</w:t>
      </w:r>
      <w:proofErr w:type="spellEnd"/>
      <w:r w:rsidRPr="004060D5">
        <w:t>)</w:t>
      </w:r>
    </w:p>
    <w:p w14:paraId="02D0B4EF" w14:textId="77777777"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During the eDRX acquisition period #k, in the interval 0 – T</w:t>
      </w:r>
      <w:r w:rsidRPr="004060D5">
        <w:rPr>
          <w:vertAlign w:val="subscript"/>
        </w:rPr>
        <w:t>TRS</w:t>
      </w:r>
      <w:r w:rsidRPr="004060D5">
        <w:t>, the network sends eDRX-specific L1-based TRS/CSI-RS availability indication as “unavailable” to eDRX UEs.</w:t>
      </w:r>
    </w:p>
    <w:p w14:paraId="1BB9E9CD" w14:textId="77777777"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At the end of the interval 0 – T</w:t>
      </w:r>
      <w:r w:rsidRPr="004060D5">
        <w:rPr>
          <w:vertAlign w:val="subscript"/>
        </w:rPr>
        <w:t>TRS</w:t>
      </w:r>
      <w:r w:rsidRPr="004060D5">
        <w:t>, the network has reached all eDRX UEs with eDRX cycle &lt; T</w:t>
      </w:r>
      <w:r w:rsidRPr="004060D5">
        <w:rPr>
          <w:vertAlign w:val="subscript"/>
        </w:rPr>
        <w:t>TRS</w:t>
      </w:r>
      <w:r w:rsidRPr="004060D5">
        <w:t xml:space="preserve"> which, then, won’t use the TRS/CSI-RS in their following eDRX cycles of the acquisition period #k.</w:t>
      </w:r>
    </w:p>
    <w:p w14:paraId="464B210F" w14:textId="772AA974"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Similarly, in absence of reactivation, eDRX UE</w:t>
      </w:r>
      <w:r>
        <w:t>s</w:t>
      </w:r>
      <w:r w:rsidRPr="004060D5">
        <w:t xml:space="preserve"> with eDRX cycle &gt; T</w:t>
      </w:r>
      <w:r w:rsidRPr="004060D5">
        <w:rPr>
          <w:vertAlign w:val="subscript"/>
        </w:rPr>
        <w:t>TRS</w:t>
      </w:r>
      <w:r w:rsidRPr="004060D5">
        <w:t xml:space="preserve"> see the TRS/CSI-RS de-facto unavailable in their following eDRX cycles of the acquisition period #k.</w:t>
      </w:r>
    </w:p>
    <w:p w14:paraId="4B402726" w14:textId="77777777"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Then, after interval 0 – T</w:t>
      </w:r>
      <w:r w:rsidRPr="004060D5">
        <w:rPr>
          <w:vertAlign w:val="subscript"/>
        </w:rPr>
        <w:t>TRS</w:t>
      </w:r>
      <w:r w:rsidRPr="004060D5">
        <w:t xml:space="preserve"> (at most 22min), the network can reactivate the TRS/CSI-RS validity duration for DRX UEs with the DRX-specific L1-based availability indication and now send SI change indication to DRX UEs (</w:t>
      </w:r>
      <w:proofErr w:type="spellStart"/>
      <w:r w:rsidRPr="004060D5">
        <w:rPr>
          <w:i/>
          <w:iCs/>
        </w:rPr>
        <w:t>systemInfoModification</w:t>
      </w:r>
      <w:proofErr w:type="spellEnd"/>
      <w:r w:rsidRPr="004060D5">
        <w:t>) in the very next SI modification period and update the TRS/CSI-RS configuration in the next SI modification period.</w:t>
      </w:r>
    </w:p>
    <w:p w14:paraId="1D567C24" w14:textId="77777777" w:rsidR="004060D5" w:rsidRPr="004060D5" w:rsidRDefault="004060D5" w:rsidP="008B7C5F">
      <w:pPr>
        <w:pStyle w:val="BodyText"/>
        <w:rPr>
          <w:szCs w:val="20"/>
          <w:lang w:val="en-GB" w:eastAsia="zh-CN"/>
        </w:rPr>
      </w:pPr>
    </w:p>
    <w:p w14:paraId="5827FD31" w14:textId="77777777" w:rsidR="008B7C5F" w:rsidRDefault="008B7C5F" w:rsidP="008B7C5F">
      <w:pPr>
        <w:pStyle w:val="BodyText"/>
        <w:rPr>
          <w:szCs w:val="20"/>
          <w:lang w:eastAsia="zh-CN"/>
        </w:rPr>
      </w:pPr>
      <w:r>
        <w:rPr>
          <w:szCs w:val="20"/>
          <w:lang w:eastAsia="zh-CN"/>
        </w:rPr>
        <w:t>Rapporteur suggests checking companies’ views on the various options discussed above:</w:t>
      </w:r>
    </w:p>
    <w:p w14:paraId="11293372" w14:textId="3C02CC0E" w:rsidR="008B7C5F" w:rsidRDefault="008B7C5F" w:rsidP="008B7C5F">
      <w:pPr>
        <w:spacing w:before="120" w:after="120"/>
        <w:jc w:val="both"/>
        <w:rPr>
          <w:rFonts w:ascii="Arial" w:hAnsi="Arial" w:cs="Arial"/>
          <w:b/>
        </w:rPr>
      </w:pPr>
      <w:r>
        <w:rPr>
          <w:rFonts w:ascii="Arial" w:hAnsi="Arial" w:cs="Arial"/>
          <w:b/>
        </w:rPr>
        <w:t>Q1: Which of the above option do you suppor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7"/>
        <w:gridCol w:w="795"/>
        <w:gridCol w:w="7204"/>
      </w:tblGrid>
      <w:tr w:rsidR="008B7C5F" w14:paraId="451181BA" w14:textId="77777777" w:rsidTr="006804C0">
        <w:tc>
          <w:tcPr>
            <w:tcW w:w="693" w:type="pct"/>
            <w:tcBorders>
              <w:top w:val="single" w:sz="4" w:space="0" w:color="auto"/>
              <w:left w:val="single" w:sz="4" w:space="0" w:color="auto"/>
              <w:bottom w:val="single" w:sz="4" w:space="0" w:color="auto"/>
            </w:tcBorders>
            <w:shd w:val="clear" w:color="auto" w:fill="D9D9D9" w:themeFill="background1" w:themeFillShade="D9"/>
          </w:tcPr>
          <w:p w14:paraId="74A74C71" w14:textId="77777777" w:rsidR="008B7C5F" w:rsidRDefault="008B7C5F" w:rsidP="005C1E03">
            <w:pPr>
              <w:spacing w:before="240"/>
              <w:jc w:val="both"/>
              <w:rPr>
                <w:rFonts w:ascii="Arial" w:hAnsi="Arial" w:cs="Arial"/>
                <w:b/>
              </w:rPr>
            </w:pPr>
            <w:r>
              <w:rPr>
                <w:rFonts w:ascii="Arial" w:hAnsi="Arial" w:cs="Arial"/>
                <w:b/>
              </w:rPr>
              <w:t>Company</w:t>
            </w:r>
          </w:p>
        </w:tc>
        <w:tc>
          <w:tcPr>
            <w:tcW w:w="428" w:type="pct"/>
            <w:tcBorders>
              <w:top w:val="single" w:sz="4" w:space="0" w:color="auto"/>
              <w:bottom w:val="single" w:sz="4" w:space="0" w:color="auto"/>
            </w:tcBorders>
            <w:shd w:val="clear" w:color="auto" w:fill="D9D9D9" w:themeFill="background1" w:themeFillShade="D9"/>
          </w:tcPr>
          <w:p w14:paraId="512C7573" w14:textId="77777777" w:rsidR="008B7C5F" w:rsidRDefault="008B7C5F" w:rsidP="005C1E03">
            <w:pPr>
              <w:spacing w:before="240"/>
              <w:jc w:val="both"/>
              <w:rPr>
                <w:rFonts w:ascii="Arial" w:hAnsi="Arial" w:cs="Arial"/>
                <w:b/>
              </w:rPr>
            </w:pPr>
            <w:r>
              <w:rPr>
                <w:rFonts w:ascii="Arial" w:hAnsi="Arial" w:cs="Arial"/>
                <w:b/>
              </w:rPr>
              <w:t>Option(s) #</w:t>
            </w:r>
          </w:p>
        </w:tc>
        <w:tc>
          <w:tcPr>
            <w:tcW w:w="3879" w:type="pct"/>
            <w:tcBorders>
              <w:top w:val="single" w:sz="4" w:space="0" w:color="auto"/>
              <w:bottom w:val="single" w:sz="4" w:space="0" w:color="auto"/>
              <w:right w:val="single" w:sz="4" w:space="0" w:color="auto"/>
            </w:tcBorders>
            <w:shd w:val="clear" w:color="auto" w:fill="D9D9D9" w:themeFill="background1" w:themeFillShade="D9"/>
          </w:tcPr>
          <w:p w14:paraId="31A293EC" w14:textId="77777777" w:rsidR="008B7C5F" w:rsidRDefault="008B7C5F" w:rsidP="005C1E03">
            <w:pPr>
              <w:spacing w:before="240"/>
              <w:jc w:val="both"/>
              <w:rPr>
                <w:rFonts w:ascii="Arial" w:hAnsi="Arial" w:cs="Arial"/>
                <w:b/>
              </w:rPr>
            </w:pPr>
            <w:r>
              <w:rPr>
                <w:rFonts w:ascii="Arial" w:hAnsi="Arial" w:cs="Arial"/>
                <w:b/>
              </w:rPr>
              <w:t>Comments</w:t>
            </w:r>
          </w:p>
        </w:tc>
      </w:tr>
      <w:tr w:rsidR="004B5589" w14:paraId="279B233F" w14:textId="77777777" w:rsidTr="006804C0">
        <w:tc>
          <w:tcPr>
            <w:tcW w:w="693" w:type="pct"/>
            <w:tcBorders>
              <w:top w:val="single" w:sz="4" w:space="0" w:color="auto"/>
              <w:bottom w:val="single" w:sz="4" w:space="0" w:color="auto"/>
            </w:tcBorders>
          </w:tcPr>
          <w:p w14:paraId="05BEECF1" w14:textId="4FB9339F" w:rsidR="004B5589" w:rsidRDefault="008D657F" w:rsidP="005C1E03">
            <w:pPr>
              <w:jc w:val="both"/>
              <w:rPr>
                <w:rFonts w:ascii="Arial" w:hAnsi="Arial" w:cs="Arial"/>
                <w:lang w:eastAsia="zh-CN"/>
              </w:rPr>
            </w:pPr>
            <w:r>
              <w:rPr>
                <w:rFonts w:ascii="Arial" w:hAnsi="Arial" w:cs="Arial"/>
                <w:lang w:eastAsia="zh-CN"/>
              </w:rPr>
              <w:t>Nokia, Nokia Shanghai Bell</w:t>
            </w:r>
          </w:p>
        </w:tc>
        <w:tc>
          <w:tcPr>
            <w:tcW w:w="428" w:type="pct"/>
            <w:tcBorders>
              <w:top w:val="single" w:sz="4" w:space="0" w:color="auto"/>
              <w:bottom w:val="single" w:sz="4" w:space="0" w:color="auto"/>
            </w:tcBorders>
          </w:tcPr>
          <w:p w14:paraId="08948C6E" w14:textId="091EE021" w:rsidR="004B5589" w:rsidRDefault="00487268" w:rsidP="005C1E03">
            <w:pPr>
              <w:jc w:val="both"/>
              <w:rPr>
                <w:rFonts w:ascii="Arial" w:hAnsi="Arial" w:cs="Arial"/>
                <w:lang w:eastAsia="zh-CN"/>
              </w:rPr>
            </w:pPr>
            <w:r w:rsidRPr="00487268">
              <w:rPr>
                <w:rFonts w:ascii="Arial" w:hAnsi="Arial" w:cs="Arial"/>
                <w:bCs/>
                <w:lang w:eastAsia="zh-TW"/>
              </w:rPr>
              <w:t>Option 1</w:t>
            </w:r>
          </w:p>
        </w:tc>
        <w:tc>
          <w:tcPr>
            <w:tcW w:w="3879" w:type="pct"/>
            <w:tcBorders>
              <w:top w:val="single" w:sz="4" w:space="0" w:color="auto"/>
              <w:bottom w:val="single" w:sz="4" w:space="0" w:color="auto"/>
            </w:tcBorders>
          </w:tcPr>
          <w:p w14:paraId="45DC1840" w14:textId="758544C2" w:rsidR="004B5589" w:rsidRDefault="00487268" w:rsidP="005C1E03">
            <w:pPr>
              <w:jc w:val="both"/>
              <w:rPr>
                <w:rFonts w:ascii="Arial" w:hAnsi="Arial" w:cs="Arial"/>
                <w:bCs/>
                <w:lang w:eastAsia="zh-TW"/>
              </w:rPr>
            </w:pPr>
            <w:r w:rsidRPr="00487268">
              <w:rPr>
                <w:rFonts w:ascii="Arial" w:hAnsi="Arial" w:cs="Arial"/>
                <w:bCs/>
                <w:lang w:eastAsia="zh-TW"/>
              </w:rPr>
              <w:t>No need to introduce standardized solution</w:t>
            </w:r>
          </w:p>
        </w:tc>
      </w:tr>
      <w:tr w:rsidR="004B5589" w14:paraId="5DAA95B2" w14:textId="77777777" w:rsidTr="006804C0">
        <w:tc>
          <w:tcPr>
            <w:tcW w:w="693" w:type="pct"/>
            <w:tcBorders>
              <w:top w:val="single" w:sz="4" w:space="0" w:color="auto"/>
              <w:bottom w:val="single" w:sz="4" w:space="0" w:color="auto"/>
            </w:tcBorders>
          </w:tcPr>
          <w:p w14:paraId="34E77CD8" w14:textId="366D393F" w:rsidR="004B5589" w:rsidRDefault="004242D0" w:rsidP="005C1E03">
            <w:pPr>
              <w:jc w:val="both"/>
              <w:rPr>
                <w:rFonts w:ascii="Arial" w:hAnsi="Arial" w:cs="Arial"/>
                <w:lang w:eastAsia="zh-CN"/>
              </w:rPr>
            </w:pPr>
            <w:r>
              <w:rPr>
                <w:rFonts w:ascii="Arial" w:hAnsi="Arial" w:cs="Arial"/>
                <w:lang w:eastAsia="zh-CN"/>
              </w:rPr>
              <w:t>Samsung</w:t>
            </w:r>
          </w:p>
        </w:tc>
        <w:tc>
          <w:tcPr>
            <w:tcW w:w="428" w:type="pct"/>
            <w:tcBorders>
              <w:top w:val="single" w:sz="4" w:space="0" w:color="auto"/>
              <w:bottom w:val="single" w:sz="4" w:space="0" w:color="auto"/>
            </w:tcBorders>
          </w:tcPr>
          <w:p w14:paraId="2FAD4057" w14:textId="31BBD3FE" w:rsidR="004B5589" w:rsidRDefault="004242D0" w:rsidP="005C1E03">
            <w:pPr>
              <w:jc w:val="both"/>
              <w:rPr>
                <w:rFonts w:ascii="Arial" w:hAnsi="Arial" w:cs="Arial"/>
                <w:lang w:eastAsia="zh-CN"/>
              </w:rPr>
            </w:pPr>
            <w:r>
              <w:rPr>
                <w:rFonts w:ascii="Arial" w:hAnsi="Arial" w:cs="Arial"/>
                <w:lang w:eastAsia="zh-CN"/>
              </w:rPr>
              <w:t>Option 1</w:t>
            </w:r>
          </w:p>
        </w:tc>
        <w:tc>
          <w:tcPr>
            <w:tcW w:w="3879" w:type="pct"/>
            <w:tcBorders>
              <w:top w:val="single" w:sz="4" w:space="0" w:color="auto"/>
              <w:bottom w:val="single" w:sz="4" w:space="0" w:color="auto"/>
            </w:tcBorders>
          </w:tcPr>
          <w:p w14:paraId="248A033A" w14:textId="77777777" w:rsidR="004B5589" w:rsidRDefault="004B5589" w:rsidP="005C1E03">
            <w:pPr>
              <w:jc w:val="both"/>
              <w:rPr>
                <w:rFonts w:ascii="Arial" w:hAnsi="Arial" w:cs="Arial"/>
                <w:bCs/>
                <w:lang w:eastAsia="zh-TW"/>
              </w:rPr>
            </w:pPr>
          </w:p>
        </w:tc>
      </w:tr>
      <w:tr w:rsidR="004B5589" w14:paraId="3BF940FF" w14:textId="77777777" w:rsidTr="006804C0">
        <w:tc>
          <w:tcPr>
            <w:tcW w:w="693" w:type="pct"/>
            <w:tcBorders>
              <w:top w:val="single" w:sz="4" w:space="0" w:color="auto"/>
              <w:bottom w:val="single" w:sz="4" w:space="0" w:color="auto"/>
            </w:tcBorders>
          </w:tcPr>
          <w:p w14:paraId="1103DB98" w14:textId="5F8C2CAF" w:rsidR="004B5589" w:rsidRPr="00180956" w:rsidRDefault="00180956"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428" w:type="pct"/>
            <w:tcBorders>
              <w:top w:val="single" w:sz="4" w:space="0" w:color="auto"/>
              <w:bottom w:val="single" w:sz="4" w:space="0" w:color="auto"/>
            </w:tcBorders>
          </w:tcPr>
          <w:p w14:paraId="5C0C0F9D" w14:textId="124A45AB" w:rsidR="004B5589" w:rsidRPr="00180956" w:rsidRDefault="00180956" w:rsidP="00A31748">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tion 2</w:t>
            </w:r>
          </w:p>
        </w:tc>
        <w:tc>
          <w:tcPr>
            <w:tcW w:w="3879" w:type="pct"/>
            <w:tcBorders>
              <w:top w:val="single" w:sz="4" w:space="0" w:color="auto"/>
              <w:bottom w:val="single" w:sz="4" w:space="0" w:color="auto"/>
            </w:tcBorders>
          </w:tcPr>
          <w:p w14:paraId="667FB369" w14:textId="77777777" w:rsidR="00A31748" w:rsidRPr="00E80842" w:rsidRDefault="00A31748" w:rsidP="00A31748">
            <w:pPr>
              <w:rPr>
                <w:rFonts w:ascii="Arial" w:hAnsi="Arial" w:cs="Arial"/>
              </w:rPr>
            </w:pPr>
            <w:r w:rsidRPr="00E80842">
              <w:rPr>
                <w:rFonts w:ascii="Arial" w:hAnsi="Arial" w:cs="Arial"/>
              </w:rPr>
              <w:t xml:space="preserve">To make TRS/CSI-RS work for idle mode UEs, network still needs to send availability indication. In current RAN1 design, TRS/CSI-RS availability indication is based on the latest TRS/CSI-RS configuration for DRX UEs. </w:t>
            </w:r>
            <w:r>
              <w:rPr>
                <w:rFonts w:ascii="Arial" w:hAnsi="Arial" w:cs="Arial"/>
              </w:rPr>
              <w:t>E</w:t>
            </w:r>
            <w:r w:rsidRPr="00E80842">
              <w:rPr>
                <w:rFonts w:ascii="Arial" w:hAnsi="Arial" w:cs="Arial"/>
              </w:rPr>
              <w:t xml:space="preserve">ven though a single set of TRS/CSI-RS configuration is broadcasted in the cell for eDRX UEs and DRX UEs, due to the long eDRX acquisition period, eDRX UEs may store different version of TRS/CSI-RS configuration than DRX UEs. This means that network cannot reuse the same availability indication for eDRX UEs, and should use a separate availability indication. So far, only L1-based </w:t>
            </w:r>
            <w:r w:rsidRPr="00E80842">
              <w:rPr>
                <w:rFonts w:ascii="Arial" w:hAnsi="Arial" w:cs="Arial"/>
              </w:rPr>
              <w:lastRenderedPageBreak/>
              <w:t>availability indication is considered in RAN1 and therefore this new indication requires RAN1’s work.</w:t>
            </w:r>
          </w:p>
          <w:p w14:paraId="55BFD91E" w14:textId="77777777" w:rsidR="004B5589" w:rsidRPr="00A31748" w:rsidRDefault="004B5589" w:rsidP="005C1E03">
            <w:pPr>
              <w:jc w:val="both"/>
              <w:rPr>
                <w:rFonts w:ascii="Arial" w:hAnsi="Arial" w:cs="Arial"/>
                <w:bCs/>
                <w:lang w:eastAsia="zh-TW"/>
              </w:rPr>
            </w:pPr>
          </w:p>
        </w:tc>
      </w:tr>
      <w:tr w:rsidR="005C1E03" w14:paraId="29D75CB0" w14:textId="77777777" w:rsidTr="006804C0">
        <w:tc>
          <w:tcPr>
            <w:tcW w:w="693" w:type="pct"/>
            <w:tcBorders>
              <w:top w:val="single" w:sz="4" w:space="0" w:color="auto"/>
              <w:bottom w:val="single" w:sz="4" w:space="0" w:color="auto"/>
            </w:tcBorders>
          </w:tcPr>
          <w:p w14:paraId="438E32D8" w14:textId="5524EA59" w:rsidR="005C1E03" w:rsidRDefault="005C1E03" w:rsidP="005C1E03">
            <w:pPr>
              <w:jc w:val="both"/>
              <w:rPr>
                <w:rFonts w:ascii="Arial" w:hAnsi="Arial" w:cs="Arial"/>
                <w:lang w:eastAsia="zh-CN"/>
              </w:rPr>
            </w:pPr>
            <w:r>
              <w:rPr>
                <w:rFonts w:ascii="Arial" w:eastAsiaTheme="minorEastAsia" w:hAnsi="Arial" w:cs="Arial" w:hint="eastAsia"/>
                <w:lang w:eastAsia="zh-CN"/>
              </w:rPr>
              <w:lastRenderedPageBreak/>
              <w:t>S</w:t>
            </w:r>
            <w:r>
              <w:rPr>
                <w:rFonts w:ascii="Arial" w:eastAsiaTheme="minorEastAsia" w:hAnsi="Arial" w:cs="Arial"/>
                <w:lang w:eastAsia="zh-CN"/>
              </w:rPr>
              <w:t>harp</w:t>
            </w:r>
          </w:p>
        </w:tc>
        <w:tc>
          <w:tcPr>
            <w:tcW w:w="428" w:type="pct"/>
            <w:tcBorders>
              <w:top w:val="single" w:sz="4" w:space="0" w:color="auto"/>
              <w:bottom w:val="single" w:sz="4" w:space="0" w:color="auto"/>
            </w:tcBorders>
          </w:tcPr>
          <w:p w14:paraId="41416741" w14:textId="043F3DCA" w:rsidR="005C1E03" w:rsidRDefault="005C1E03" w:rsidP="005C1E03">
            <w:pPr>
              <w:jc w:val="both"/>
              <w:rPr>
                <w:rFonts w:ascii="Arial"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 xml:space="preserve">ption 4 </w:t>
            </w:r>
          </w:p>
        </w:tc>
        <w:tc>
          <w:tcPr>
            <w:tcW w:w="3879" w:type="pct"/>
            <w:tcBorders>
              <w:top w:val="single" w:sz="4" w:space="0" w:color="auto"/>
              <w:bottom w:val="single" w:sz="4" w:space="0" w:color="auto"/>
            </w:tcBorders>
          </w:tcPr>
          <w:p w14:paraId="09321F9D" w14:textId="77777777" w:rsidR="005C1E03" w:rsidRDefault="005C1E03" w:rsidP="005C1E03">
            <w:pPr>
              <w:jc w:val="both"/>
              <w:rPr>
                <w:rFonts w:ascii="Arial" w:hAnsi="Arial" w:cs="Arial"/>
                <w:bCs/>
                <w:lang w:eastAsia="zh-TW"/>
              </w:rPr>
            </w:pPr>
            <w:r>
              <w:rPr>
                <w:rFonts w:ascii="Arial" w:hAnsi="Arial" w:cs="Arial"/>
                <w:bCs/>
                <w:lang w:eastAsia="zh-TW"/>
              </w:rPr>
              <w:t>S</w:t>
            </w:r>
            <w:r w:rsidRPr="003F616C">
              <w:rPr>
                <w:rFonts w:ascii="Arial" w:hAnsi="Arial" w:cs="Arial"/>
                <w:bCs/>
                <w:lang w:eastAsia="zh-TW"/>
              </w:rPr>
              <w:t xml:space="preserve">uggest to split </w:t>
            </w:r>
            <w:r>
              <w:rPr>
                <w:rFonts w:ascii="Arial" w:hAnsi="Arial" w:cs="Arial"/>
                <w:bCs/>
                <w:lang w:eastAsia="zh-TW"/>
              </w:rPr>
              <w:t>Option4</w:t>
            </w:r>
            <w:r w:rsidRPr="003F616C">
              <w:rPr>
                <w:rFonts w:ascii="Arial" w:hAnsi="Arial" w:cs="Arial"/>
                <w:bCs/>
                <w:lang w:eastAsia="zh-TW"/>
              </w:rPr>
              <w:t xml:space="preserve"> into 2 options, since the</w:t>
            </w:r>
            <w:r>
              <w:rPr>
                <w:rFonts w:ascii="Arial" w:hAnsi="Arial" w:cs="Arial"/>
                <w:bCs/>
                <w:lang w:eastAsia="zh-TW"/>
              </w:rPr>
              <w:t xml:space="preserve"> two parts</w:t>
            </w:r>
            <w:r w:rsidRPr="003F616C">
              <w:rPr>
                <w:rFonts w:ascii="Arial" w:hAnsi="Arial" w:cs="Arial"/>
                <w:bCs/>
                <w:lang w:eastAsia="zh-TW"/>
              </w:rPr>
              <w:t xml:space="preserve"> are not necessary to be used together.</w:t>
            </w:r>
          </w:p>
          <w:p w14:paraId="610AA5C1" w14:textId="670884A8" w:rsidR="005C1E03" w:rsidRDefault="005C1E03" w:rsidP="005C1E03">
            <w:pPr>
              <w:jc w:val="both"/>
              <w:rPr>
                <w:rFonts w:ascii="Arial" w:hAnsi="Arial" w:cs="Arial"/>
                <w:bCs/>
                <w:lang w:eastAsia="zh-TW"/>
              </w:rPr>
            </w:pPr>
            <w:r>
              <w:rPr>
                <w:rFonts w:ascii="Arial" w:hAnsi="Arial" w:cs="Arial"/>
                <w:bCs/>
                <w:lang w:eastAsia="zh-TW"/>
              </w:rPr>
              <w:t>For the first part, t</w:t>
            </w:r>
            <w:r w:rsidRPr="003F616C">
              <w:rPr>
                <w:rFonts w:ascii="Arial" w:hAnsi="Arial" w:cs="Arial"/>
                <w:bCs/>
                <w:lang w:eastAsia="zh-TW"/>
              </w:rPr>
              <w:t xml:space="preserve">he </w:t>
            </w:r>
            <w:proofErr w:type="spellStart"/>
            <w:r w:rsidRPr="003F616C">
              <w:rPr>
                <w:rFonts w:ascii="Arial" w:hAnsi="Arial" w:cs="Arial"/>
                <w:bCs/>
                <w:lang w:eastAsia="zh-TW"/>
              </w:rPr>
              <w:t>eDRX</w:t>
            </w:r>
            <w:proofErr w:type="spellEnd"/>
            <w:r w:rsidRPr="003F616C">
              <w:rPr>
                <w:rFonts w:ascii="Arial" w:hAnsi="Arial" w:cs="Arial"/>
                <w:bCs/>
                <w:lang w:eastAsia="zh-TW"/>
              </w:rPr>
              <w:t xml:space="preserve"> UE check</w:t>
            </w:r>
            <w:r>
              <w:rPr>
                <w:rFonts w:ascii="Arial" w:hAnsi="Arial" w:cs="Arial"/>
                <w:bCs/>
                <w:lang w:eastAsia="zh-TW"/>
              </w:rPr>
              <w:t>s</w:t>
            </w:r>
            <w:r w:rsidRPr="003F616C">
              <w:rPr>
                <w:rFonts w:ascii="Arial" w:hAnsi="Arial" w:cs="Arial"/>
                <w:bCs/>
                <w:lang w:eastAsia="zh-TW"/>
              </w:rPr>
              <w:t xml:space="preserve"> </w:t>
            </w:r>
            <w:proofErr w:type="spellStart"/>
            <w:r w:rsidRPr="003F616C">
              <w:rPr>
                <w:rFonts w:ascii="Arial" w:hAnsi="Arial" w:cs="Arial"/>
                <w:bCs/>
                <w:lang w:eastAsia="zh-TW"/>
              </w:rPr>
              <w:t>systemInfoModification</w:t>
            </w:r>
            <w:proofErr w:type="spellEnd"/>
            <w:r w:rsidRPr="003F616C">
              <w:rPr>
                <w:rFonts w:ascii="Arial" w:hAnsi="Arial" w:cs="Arial"/>
                <w:bCs/>
                <w:lang w:eastAsia="zh-TW"/>
              </w:rPr>
              <w:t xml:space="preserve"> by monitoring paging occasions and update</w:t>
            </w:r>
            <w:r>
              <w:rPr>
                <w:rFonts w:ascii="Arial" w:hAnsi="Arial" w:cs="Arial"/>
                <w:bCs/>
                <w:lang w:eastAsia="zh-TW"/>
              </w:rPr>
              <w:t>s</w:t>
            </w:r>
            <w:r w:rsidRPr="003F616C">
              <w:rPr>
                <w:rFonts w:ascii="Arial" w:hAnsi="Arial" w:cs="Arial"/>
                <w:bCs/>
                <w:lang w:eastAsia="zh-TW"/>
              </w:rPr>
              <w:t xml:space="preserve"> SIB-</w:t>
            </w:r>
            <w:r>
              <w:rPr>
                <w:rFonts w:ascii="Arial" w:hAnsi="Arial" w:cs="Arial"/>
                <w:bCs/>
                <w:lang w:eastAsia="zh-TW"/>
              </w:rPr>
              <w:t>X</w:t>
            </w:r>
            <w:r w:rsidRPr="003F616C">
              <w:rPr>
                <w:rFonts w:ascii="Arial" w:hAnsi="Arial" w:cs="Arial"/>
                <w:bCs/>
                <w:lang w:eastAsia="zh-TW"/>
              </w:rPr>
              <w:t xml:space="preserve"> based on the</w:t>
            </w:r>
            <w:r>
              <w:rPr>
                <w:rFonts w:ascii="Arial" w:hAnsi="Arial" w:cs="Arial"/>
                <w:bCs/>
                <w:lang w:eastAsia="zh-TW"/>
              </w:rPr>
              <w:t xml:space="preserve"> DRX</w:t>
            </w:r>
            <w:r w:rsidRPr="003F616C">
              <w:rPr>
                <w:rFonts w:ascii="Arial" w:hAnsi="Arial" w:cs="Arial"/>
                <w:bCs/>
                <w:lang w:eastAsia="zh-TW"/>
              </w:rPr>
              <w:t xml:space="preserve"> SI modification method during PTW. </w:t>
            </w:r>
            <w:r>
              <w:rPr>
                <w:rFonts w:ascii="Arial" w:hAnsi="Arial" w:cs="Arial"/>
                <w:bCs/>
                <w:lang w:eastAsia="zh-TW"/>
              </w:rPr>
              <w:t>It is different from legacy</w:t>
            </w:r>
            <w:r w:rsidRPr="003F616C">
              <w:rPr>
                <w:rFonts w:ascii="Arial" w:hAnsi="Arial" w:cs="Arial"/>
                <w:bCs/>
                <w:lang w:eastAsia="zh-TW"/>
              </w:rPr>
              <w:t xml:space="preserve"> eDRX, </w:t>
            </w:r>
            <w:r>
              <w:rPr>
                <w:rFonts w:ascii="Arial" w:hAnsi="Arial" w:cs="Arial"/>
                <w:bCs/>
                <w:lang w:eastAsia="zh-TW"/>
              </w:rPr>
              <w:t xml:space="preserve">but </w:t>
            </w:r>
            <w:r w:rsidRPr="003F616C">
              <w:rPr>
                <w:rFonts w:ascii="Arial" w:hAnsi="Arial" w:cs="Arial"/>
                <w:bCs/>
                <w:lang w:eastAsia="zh-TW"/>
              </w:rPr>
              <w:t>is</w:t>
            </w:r>
            <w:r>
              <w:rPr>
                <w:rFonts w:ascii="Arial" w:hAnsi="Arial" w:cs="Arial"/>
                <w:bCs/>
                <w:lang w:eastAsia="zh-TW"/>
              </w:rPr>
              <w:t xml:space="preserve"> the</w:t>
            </w:r>
            <w:r w:rsidRPr="003F616C">
              <w:rPr>
                <w:rFonts w:ascii="Arial" w:hAnsi="Arial" w:cs="Arial"/>
                <w:bCs/>
                <w:lang w:eastAsia="zh-TW"/>
              </w:rPr>
              <w:t xml:space="preserve"> </w:t>
            </w:r>
            <w:r>
              <w:rPr>
                <w:rFonts w:ascii="Arial" w:hAnsi="Arial" w:cs="Arial"/>
                <w:bCs/>
                <w:lang w:eastAsia="zh-TW"/>
              </w:rPr>
              <w:t>same</w:t>
            </w:r>
            <w:r w:rsidRPr="003F616C">
              <w:rPr>
                <w:rFonts w:ascii="Arial" w:hAnsi="Arial" w:cs="Arial"/>
                <w:bCs/>
                <w:lang w:eastAsia="zh-TW"/>
              </w:rPr>
              <w:t xml:space="preserve"> as DRX UE.</w:t>
            </w:r>
            <w:r>
              <w:rPr>
                <w:rFonts w:ascii="Arial" w:hAnsi="Arial" w:cs="Arial"/>
                <w:bCs/>
                <w:lang w:eastAsia="zh-TW"/>
              </w:rPr>
              <w:t xml:space="preserve"> </w:t>
            </w:r>
          </w:p>
          <w:p w14:paraId="62F38A79" w14:textId="18DFE96C" w:rsidR="005C1E03" w:rsidRDefault="005C1E03" w:rsidP="005C1E03">
            <w:pPr>
              <w:jc w:val="both"/>
              <w:rPr>
                <w:rFonts w:ascii="Arial" w:hAnsi="Arial" w:cs="Arial"/>
                <w:bCs/>
                <w:lang w:eastAsia="zh-TW"/>
              </w:rPr>
            </w:pPr>
            <w:r>
              <w:rPr>
                <w:rFonts w:ascii="Arial" w:hAnsi="Arial" w:cs="Arial"/>
                <w:bCs/>
                <w:lang w:eastAsia="zh-TW"/>
              </w:rPr>
              <w:t>For the second part, the eDRX UE can</w:t>
            </w:r>
            <w:r w:rsidRPr="003A24C3">
              <w:rPr>
                <w:rFonts w:ascii="Arial" w:hAnsi="Arial" w:cs="Arial"/>
                <w:bCs/>
                <w:lang w:eastAsia="zh-TW"/>
              </w:rPr>
              <w:t xml:space="preserve"> verify SIB-</w:t>
            </w:r>
            <w:r>
              <w:rPr>
                <w:rFonts w:ascii="Arial" w:hAnsi="Arial" w:cs="Arial"/>
                <w:bCs/>
                <w:lang w:eastAsia="zh-TW"/>
              </w:rPr>
              <w:t>X</w:t>
            </w:r>
            <w:r w:rsidRPr="003A24C3">
              <w:rPr>
                <w:rFonts w:ascii="Arial" w:hAnsi="Arial" w:cs="Arial"/>
                <w:bCs/>
                <w:lang w:eastAsia="zh-TW"/>
              </w:rPr>
              <w:t>’s validity upon waking up from eDRX</w:t>
            </w:r>
            <w:r>
              <w:rPr>
                <w:rFonts w:ascii="Arial" w:hAnsi="Arial" w:cs="Arial"/>
                <w:bCs/>
                <w:lang w:eastAsia="zh-TW"/>
              </w:rPr>
              <w:t xml:space="preserve"> to get latest SIB-X and to avoid measurement of unavailable TRS/CSI-RS.</w:t>
            </w:r>
          </w:p>
          <w:p w14:paraId="0522F9D7" w14:textId="6B66E11C" w:rsidR="005C1E03" w:rsidRDefault="005C1E03" w:rsidP="001D312C">
            <w:pPr>
              <w:jc w:val="both"/>
              <w:rPr>
                <w:rFonts w:ascii="Arial" w:hAnsi="Arial" w:cs="Arial"/>
                <w:bCs/>
                <w:lang w:eastAsia="zh-TW"/>
              </w:rPr>
            </w:pPr>
            <w:r>
              <w:rPr>
                <w:rFonts w:ascii="Arial" w:hAnsi="Arial" w:cs="Arial"/>
                <w:bCs/>
                <w:lang w:eastAsia="zh-TW"/>
              </w:rPr>
              <w:t xml:space="preserve">The eDRX UE should not impact DRX UE to receive SI update and L1 availability. If eDRX UE thinks </w:t>
            </w:r>
            <w:r w:rsidRPr="00D638A7">
              <w:rPr>
                <w:rFonts w:ascii="Arial" w:hAnsi="Arial" w:cs="Arial"/>
                <w:bCs/>
                <w:lang w:eastAsia="zh-TW"/>
              </w:rPr>
              <w:t>availab</w:t>
            </w:r>
            <w:r>
              <w:rPr>
                <w:rFonts w:ascii="Arial" w:hAnsi="Arial" w:cs="Arial"/>
                <w:bCs/>
                <w:lang w:eastAsia="zh-TW"/>
              </w:rPr>
              <w:t>le TRS/CSI-RS occasions are unavailable, power is cost but paging message will not be missed. If eDRX UE thinks un</w:t>
            </w:r>
            <w:r w:rsidRPr="00D638A7">
              <w:rPr>
                <w:rFonts w:ascii="Arial" w:hAnsi="Arial" w:cs="Arial"/>
                <w:bCs/>
                <w:lang w:eastAsia="zh-TW"/>
              </w:rPr>
              <w:t>availab</w:t>
            </w:r>
            <w:r>
              <w:rPr>
                <w:rFonts w:ascii="Arial" w:hAnsi="Arial" w:cs="Arial"/>
                <w:bCs/>
                <w:lang w:eastAsia="zh-TW"/>
              </w:rPr>
              <w:t xml:space="preserve">le TRS/CSI-RS occasions are available, paging message may be missed. The latter </w:t>
            </w:r>
            <w:r w:rsidR="001D312C">
              <w:rPr>
                <w:rFonts w:ascii="Arial" w:hAnsi="Arial" w:cs="Arial"/>
                <w:bCs/>
                <w:lang w:eastAsia="zh-TW"/>
              </w:rPr>
              <w:t>one is use case</w:t>
            </w:r>
            <w:r>
              <w:rPr>
                <w:rFonts w:ascii="Arial" w:hAnsi="Arial" w:cs="Arial"/>
                <w:bCs/>
                <w:lang w:eastAsia="zh-TW"/>
              </w:rPr>
              <w:t xml:space="preserve"> needs to be solved.</w:t>
            </w:r>
          </w:p>
        </w:tc>
      </w:tr>
      <w:tr w:rsidR="00075644" w14:paraId="3C26F558" w14:textId="77777777" w:rsidTr="006804C0">
        <w:tc>
          <w:tcPr>
            <w:tcW w:w="693" w:type="pct"/>
            <w:tcBorders>
              <w:top w:val="single" w:sz="4" w:space="0" w:color="auto"/>
              <w:bottom w:val="single" w:sz="4" w:space="0" w:color="auto"/>
            </w:tcBorders>
          </w:tcPr>
          <w:p w14:paraId="72CA88DE" w14:textId="6AE40A31" w:rsidR="00075644" w:rsidRPr="00075644" w:rsidRDefault="00075644" w:rsidP="005C1E03">
            <w:pPr>
              <w:jc w:val="both"/>
              <w:rPr>
                <w:rFonts w:ascii="Arial" w:eastAsia="PMingLiU" w:hAnsi="Arial" w:cs="Arial"/>
                <w:lang w:eastAsia="zh-TW"/>
              </w:rPr>
            </w:pPr>
            <w:proofErr w:type="spellStart"/>
            <w:r>
              <w:rPr>
                <w:rFonts w:ascii="Arial" w:eastAsia="PMingLiU" w:hAnsi="Arial" w:cs="Arial" w:hint="eastAsia"/>
                <w:lang w:eastAsia="zh-TW"/>
              </w:rPr>
              <w:t>M</w:t>
            </w:r>
            <w:r>
              <w:rPr>
                <w:rFonts w:ascii="Arial" w:eastAsia="PMingLiU" w:hAnsi="Arial" w:cs="Arial"/>
                <w:lang w:eastAsia="zh-TW"/>
              </w:rPr>
              <w:t>ediaTek</w:t>
            </w:r>
            <w:proofErr w:type="spellEnd"/>
          </w:p>
        </w:tc>
        <w:tc>
          <w:tcPr>
            <w:tcW w:w="428" w:type="pct"/>
            <w:tcBorders>
              <w:top w:val="single" w:sz="4" w:space="0" w:color="auto"/>
              <w:bottom w:val="single" w:sz="4" w:space="0" w:color="auto"/>
            </w:tcBorders>
          </w:tcPr>
          <w:p w14:paraId="5EF1A7C1" w14:textId="1480FF08" w:rsidR="00075644" w:rsidRPr="00075644" w:rsidRDefault="00075644" w:rsidP="005C1E03">
            <w:pPr>
              <w:jc w:val="both"/>
              <w:rPr>
                <w:rFonts w:ascii="Arial" w:eastAsia="PMingLiU" w:hAnsi="Arial" w:cs="Arial"/>
                <w:lang w:eastAsia="zh-TW"/>
              </w:rPr>
            </w:pPr>
            <w:r>
              <w:rPr>
                <w:rFonts w:ascii="Arial" w:eastAsia="PMingLiU" w:hAnsi="Arial" w:cs="Arial" w:hint="eastAsia"/>
                <w:lang w:eastAsia="zh-TW"/>
              </w:rPr>
              <w:t>O</w:t>
            </w:r>
            <w:r>
              <w:rPr>
                <w:rFonts w:ascii="Arial" w:eastAsia="PMingLiU" w:hAnsi="Arial" w:cs="Arial"/>
                <w:lang w:eastAsia="zh-TW"/>
              </w:rPr>
              <w:t>ption 1</w:t>
            </w:r>
          </w:p>
        </w:tc>
        <w:tc>
          <w:tcPr>
            <w:tcW w:w="3879" w:type="pct"/>
            <w:tcBorders>
              <w:top w:val="single" w:sz="4" w:space="0" w:color="auto"/>
              <w:bottom w:val="single" w:sz="4" w:space="0" w:color="auto"/>
            </w:tcBorders>
          </w:tcPr>
          <w:p w14:paraId="5F31E77F" w14:textId="77777777" w:rsidR="00075644" w:rsidRDefault="00075644" w:rsidP="005C1E03">
            <w:pPr>
              <w:jc w:val="both"/>
              <w:rPr>
                <w:rFonts w:ascii="Arial" w:eastAsia="PMingLiU" w:hAnsi="Arial" w:cs="Arial"/>
                <w:bCs/>
                <w:lang w:eastAsia="zh-TW"/>
              </w:rPr>
            </w:pPr>
            <w:r>
              <w:rPr>
                <w:rFonts w:ascii="Arial" w:eastAsia="PMingLiU" w:hAnsi="Arial" w:cs="Arial" w:hint="eastAsia"/>
                <w:bCs/>
                <w:lang w:eastAsia="zh-TW"/>
              </w:rPr>
              <w:t>A</w:t>
            </w:r>
            <w:r>
              <w:rPr>
                <w:rFonts w:ascii="Arial" w:eastAsia="PMingLiU" w:hAnsi="Arial" w:cs="Arial"/>
                <w:bCs/>
                <w:lang w:eastAsia="zh-TW"/>
              </w:rPr>
              <w:t>ccording to the WID,</w:t>
            </w:r>
          </w:p>
          <w:p w14:paraId="214514B7" w14:textId="5064F293" w:rsidR="00075644" w:rsidRDefault="00075644" w:rsidP="005C1E03">
            <w:pPr>
              <w:jc w:val="both"/>
              <w:rPr>
                <w:rFonts w:ascii="Arial" w:eastAsia="PMingLiU" w:hAnsi="Arial" w:cs="Arial"/>
                <w:bCs/>
                <w:lang w:eastAsia="zh-TW"/>
              </w:rPr>
            </w:pPr>
            <w:r w:rsidRPr="00075644">
              <w:rPr>
                <w:rFonts w:ascii="Arial" w:eastAsia="PMingLiU" w:hAnsi="Arial" w:cs="Arial"/>
                <w:bCs/>
                <w:lang w:eastAsia="zh-TW"/>
              </w:rPr>
              <w:t>b)</w:t>
            </w:r>
            <w:r>
              <w:rPr>
                <w:rFonts w:ascii="Arial" w:eastAsia="PMingLiU" w:hAnsi="Arial" w:cs="Arial"/>
                <w:bCs/>
                <w:lang w:eastAsia="zh-TW"/>
              </w:rPr>
              <w:t xml:space="preserve"> </w:t>
            </w:r>
            <w:r w:rsidRPr="00075644">
              <w:rPr>
                <w:rFonts w:ascii="Arial" w:eastAsia="PMingLiU" w:hAnsi="Arial" w:cs="Arial"/>
                <w:bCs/>
                <w:lang w:eastAsia="zh-TW"/>
              </w:rPr>
              <w:t>Specify means to provide potential TRS/CSI-RS occasion(s) available in connected mode to idle/inactive-mode UEs, minimizing system overhead impact [RAN1]</w:t>
            </w:r>
          </w:p>
          <w:p w14:paraId="77BD81BC" w14:textId="5F04AC01" w:rsidR="00075644" w:rsidRPr="00075644" w:rsidRDefault="00075644" w:rsidP="005C1E03">
            <w:pPr>
              <w:jc w:val="both"/>
              <w:rPr>
                <w:rFonts w:ascii="Arial" w:eastAsia="PMingLiU" w:hAnsi="Arial" w:cs="Arial"/>
                <w:bCs/>
                <w:lang w:eastAsia="zh-TW"/>
              </w:rPr>
            </w:pPr>
            <w:r>
              <w:rPr>
                <w:rFonts w:ascii="Arial" w:eastAsia="PMingLiU" w:hAnsi="Arial" w:cs="Arial" w:hint="eastAsia"/>
                <w:bCs/>
                <w:lang w:eastAsia="zh-TW"/>
              </w:rPr>
              <w:t>T</w:t>
            </w:r>
            <w:r>
              <w:rPr>
                <w:rFonts w:ascii="Arial" w:eastAsia="PMingLiU" w:hAnsi="Arial" w:cs="Arial"/>
                <w:bCs/>
                <w:lang w:eastAsia="zh-TW"/>
              </w:rPr>
              <w:t xml:space="preserve">his is </w:t>
            </w:r>
            <w:r w:rsidR="001222F6">
              <w:rPr>
                <w:rFonts w:ascii="Arial" w:eastAsia="PMingLiU" w:hAnsi="Arial" w:cs="Arial"/>
                <w:bCs/>
                <w:lang w:eastAsia="zh-TW"/>
              </w:rPr>
              <w:t xml:space="preserve">of </w:t>
            </w:r>
            <w:r>
              <w:rPr>
                <w:rFonts w:ascii="Arial" w:eastAsia="PMingLiU" w:hAnsi="Arial" w:cs="Arial"/>
                <w:bCs/>
                <w:lang w:eastAsia="zh-TW"/>
              </w:rPr>
              <w:t>RAN1 scope. If RAN1 doesn’t</w:t>
            </w:r>
            <w:r w:rsidR="001222F6">
              <w:rPr>
                <w:rFonts w:ascii="Arial" w:eastAsia="PMingLiU" w:hAnsi="Arial" w:cs="Arial"/>
                <w:bCs/>
                <w:lang w:eastAsia="zh-TW"/>
              </w:rPr>
              <w:t xml:space="preserve"> provide eDRX-specific design, we should consider this is not needed.</w:t>
            </w:r>
          </w:p>
        </w:tc>
      </w:tr>
      <w:tr w:rsidR="00C43ECC" w14:paraId="61C4AB63" w14:textId="77777777" w:rsidTr="006804C0">
        <w:tc>
          <w:tcPr>
            <w:tcW w:w="693" w:type="pct"/>
            <w:tcBorders>
              <w:top w:val="single" w:sz="4" w:space="0" w:color="auto"/>
            </w:tcBorders>
          </w:tcPr>
          <w:p w14:paraId="0A520D2D" w14:textId="47A3C572" w:rsidR="00C43ECC" w:rsidRDefault="00C43ECC" w:rsidP="00C43ECC">
            <w:pPr>
              <w:jc w:val="both"/>
              <w:rPr>
                <w:rFonts w:ascii="Arial" w:eastAsia="PMingLiU" w:hAnsi="Arial" w:cs="Arial"/>
                <w:lang w:eastAsia="zh-TW"/>
              </w:rPr>
            </w:pPr>
            <w:r>
              <w:rPr>
                <w:rFonts w:ascii="Arial" w:eastAsia="Malgun Gothic" w:hAnsi="Arial" w:cs="Arial" w:hint="eastAsia"/>
                <w:lang w:eastAsia="ko-KR"/>
              </w:rPr>
              <w:t>L</w:t>
            </w:r>
            <w:r>
              <w:rPr>
                <w:rFonts w:ascii="Arial" w:eastAsia="Malgun Gothic" w:hAnsi="Arial" w:cs="Arial"/>
                <w:lang w:eastAsia="ko-KR"/>
              </w:rPr>
              <w:t>GE</w:t>
            </w:r>
          </w:p>
        </w:tc>
        <w:tc>
          <w:tcPr>
            <w:tcW w:w="428" w:type="pct"/>
            <w:tcBorders>
              <w:top w:val="single" w:sz="4" w:space="0" w:color="auto"/>
            </w:tcBorders>
          </w:tcPr>
          <w:p w14:paraId="08D02DAD" w14:textId="70DA914D" w:rsidR="00C43ECC" w:rsidRDefault="00C43ECC" w:rsidP="00C43ECC">
            <w:pPr>
              <w:jc w:val="both"/>
              <w:rPr>
                <w:rFonts w:ascii="Arial" w:eastAsia="PMingLiU" w:hAnsi="Arial" w:cs="Arial"/>
                <w:lang w:eastAsia="zh-TW"/>
              </w:rPr>
            </w:pPr>
            <w:r>
              <w:rPr>
                <w:rFonts w:ascii="Arial" w:eastAsia="Malgun Gothic" w:hAnsi="Arial" w:cs="Arial" w:hint="eastAsia"/>
                <w:lang w:eastAsia="ko-KR"/>
              </w:rPr>
              <w:t>O</w:t>
            </w:r>
            <w:r>
              <w:rPr>
                <w:rFonts w:ascii="Arial" w:eastAsia="Malgun Gothic" w:hAnsi="Arial" w:cs="Arial"/>
                <w:lang w:eastAsia="ko-KR"/>
              </w:rPr>
              <w:t>ption 5</w:t>
            </w:r>
          </w:p>
        </w:tc>
        <w:tc>
          <w:tcPr>
            <w:tcW w:w="3879" w:type="pct"/>
            <w:tcBorders>
              <w:top w:val="single" w:sz="4" w:space="0" w:color="auto"/>
            </w:tcBorders>
          </w:tcPr>
          <w:p w14:paraId="0C0518D5" w14:textId="77777777" w:rsidR="00C43ECC" w:rsidRDefault="00C43ECC" w:rsidP="00C43ECC">
            <w:pPr>
              <w:jc w:val="both"/>
              <w:rPr>
                <w:rFonts w:ascii="Arial" w:hAnsi="Arial" w:cs="Arial"/>
                <w:bCs/>
                <w:lang w:eastAsia="zh-TW"/>
              </w:rPr>
            </w:pPr>
            <w:r w:rsidRPr="00D27694">
              <w:rPr>
                <w:rFonts w:ascii="Arial" w:hAnsi="Arial" w:cs="Arial"/>
                <w:bCs/>
                <w:lang w:eastAsia="zh-TW"/>
              </w:rPr>
              <w:t>If the availability durat</w:t>
            </w:r>
            <w:r>
              <w:rPr>
                <w:rFonts w:ascii="Arial" w:hAnsi="Arial" w:cs="Arial"/>
                <w:bCs/>
                <w:lang w:eastAsia="zh-TW"/>
              </w:rPr>
              <w:t>i</w:t>
            </w:r>
            <w:r w:rsidRPr="00D27694">
              <w:rPr>
                <w:rFonts w:ascii="Arial" w:hAnsi="Arial" w:cs="Arial"/>
                <w:bCs/>
                <w:lang w:eastAsia="zh-TW"/>
              </w:rPr>
              <w:t xml:space="preserve">on is longer than </w:t>
            </w:r>
            <w:r>
              <w:rPr>
                <w:rFonts w:ascii="Arial" w:hAnsi="Arial" w:cs="Arial"/>
                <w:bCs/>
                <w:lang w:eastAsia="zh-TW"/>
              </w:rPr>
              <w:t>eDRX cycle</w:t>
            </w:r>
            <w:r w:rsidRPr="00D27694">
              <w:rPr>
                <w:rFonts w:ascii="Arial" w:hAnsi="Arial" w:cs="Arial"/>
                <w:bCs/>
                <w:lang w:eastAsia="zh-TW"/>
              </w:rPr>
              <w:t xml:space="preserve">, though the TRS is updated during deep-sleep, UE </w:t>
            </w:r>
            <w:r>
              <w:rPr>
                <w:rFonts w:ascii="Arial" w:hAnsi="Arial" w:cs="Arial"/>
                <w:bCs/>
                <w:lang w:eastAsia="zh-TW"/>
              </w:rPr>
              <w:t>doesn’t</w:t>
            </w:r>
            <w:r w:rsidRPr="00D27694">
              <w:rPr>
                <w:rFonts w:ascii="Arial" w:hAnsi="Arial" w:cs="Arial"/>
                <w:bCs/>
                <w:lang w:eastAsia="zh-TW"/>
              </w:rPr>
              <w:t xml:space="preserve"> know whether the TRS is still valid or not when it wakes up.</w:t>
            </w:r>
          </w:p>
          <w:p w14:paraId="3A965F8C" w14:textId="77777777" w:rsidR="00C43ECC" w:rsidRPr="00D27694" w:rsidRDefault="00C43ECC" w:rsidP="00C43ECC">
            <w:pPr>
              <w:jc w:val="both"/>
              <w:rPr>
                <w:rFonts w:ascii="Arial" w:eastAsia="PMingLiU" w:hAnsi="Arial" w:cs="Arial"/>
                <w:bCs/>
                <w:lang w:eastAsia="zh-TW"/>
              </w:rPr>
            </w:pPr>
            <w:r w:rsidRPr="00E9199B">
              <w:rPr>
                <w:rFonts w:ascii="Arial" w:eastAsia="PMingLiU" w:hAnsi="Arial" w:cs="Arial"/>
                <w:bCs/>
                <w:noProof/>
                <w:lang w:eastAsia="zh-CN"/>
              </w:rPr>
              <w:drawing>
                <wp:inline distT="0" distB="0" distL="0" distR="0" wp14:anchorId="604B6923" wp14:editId="480D5D66">
                  <wp:extent cx="3943351" cy="876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948054" cy="877345"/>
                          </a:xfrm>
                          <a:prstGeom prst="rect">
                            <a:avLst/>
                          </a:prstGeom>
                        </pic:spPr>
                      </pic:pic>
                    </a:graphicData>
                  </a:graphic>
                </wp:inline>
              </w:drawing>
            </w:r>
          </w:p>
          <w:p w14:paraId="3574ED69" w14:textId="35DC523B" w:rsidR="00C43ECC" w:rsidRDefault="00C43ECC" w:rsidP="00C43ECC">
            <w:pPr>
              <w:jc w:val="both"/>
              <w:rPr>
                <w:rFonts w:ascii="Arial" w:eastAsia="PMingLiU" w:hAnsi="Arial" w:cs="Arial"/>
                <w:bCs/>
                <w:lang w:eastAsia="zh-TW"/>
              </w:rPr>
            </w:pPr>
            <w:r w:rsidRPr="00D27694">
              <w:rPr>
                <w:rFonts w:ascii="Arial" w:hAnsi="Arial" w:cs="Arial"/>
                <w:bCs/>
                <w:lang w:eastAsia="zh-TW"/>
              </w:rPr>
              <w:t>Therefore, the eDRX UE should not use TRS/CSI-RS for the first PO monitoring after waking up. If the eDRX UE receives the SIB change notification indication for eDRX within the first PO, the UE tries to acquire new SIB-X at the next acquisition period. Otherwise, the UE can consider the current TRS is still valid.</w:t>
            </w:r>
          </w:p>
        </w:tc>
      </w:tr>
      <w:tr w:rsidR="00EE7938" w:rsidRPr="00E26808" w14:paraId="0DFBAC8F" w14:textId="77777777" w:rsidTr="006804C0">
        <w:tc>
          <w:tcPr>
            <w:tcW w:w="693" w:type="pct"/>
            <w:tcBorders>
              <w:top w:val="single" w:sz="4" w:space="0" w:color="auto"/>
              <w:left w:val="single" w:sz="4" w:space="0" w:color="auto"/>
              <w:bottom w:val="single" w:sz="4" w:space="0" w:color="auto"/>
              <w:right w:val="single" w:sz="4" w:space="0" w:color="auto"/>
            </w:tcBorders>
          </w:tcPr>
          <w:p w14:paraId="36B5BE12"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v</w:t>
            </w:r>
            <w:r w:rsidRPr="00EE7938">
              <w:rPr>
                <w:rFonts w:ascii="Arial" w:eastAsia="Malgun Gothic" w:hAnsi="Arial" w:cs="Arial" w:hint="eastAsia"/>
                <w:lang w:eastAsia="ko-KR"/>
              </w:rPr>
              <w:t>ivo</w:t>
            </w:r>
          </w:p>
        </w:tc>
        <w:tc>
          <w:tcPr>
            <w:tcW w:w="428" w:type="pct"/>
            <w:tcBorders>
              <w:top w:val="single" w:sz="4" w:space="0" w:color="auto"/>
              <w:left w:val="single" w:sz="4" w:space="0" w:color="auto"/>
              <w:bottom w:val="single" w:sz="4" w:space="0" w:color="auto"/>
              <w:right w:val="single" w:sz="4" w:space="0" w:color="auto"/>
            </w:tcBorders>
          </w:tcPr>
          <w:p w14:paraId="75498916"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Option 1</w:t>
            </w:r>
          </w:p>
        </w:tc>
        <w:tc>
          <w:tcPr>
            <w:tcW w:w="3879" w:type="pct"/>
            <w:tcBorders>
              <w:top w:val="single" w:sz="4" w:space="0" w:color="auto"/>
              <w:left w:val="single" w:sz="4" w:space="0" w:color="auto"/>
              <w:bottom w:val="single" w:sz="4" w:space="0" w:color="auto"/>
              <w:right w:val="single" w:sz="4" w:space="0" w:color="auto"/>
            </w:tcBorders>
          </w:tcPr>
          <w:p w14:paraId="211CF4F3" w14:textId="77777777" w:rsidR="00EE7938" w:rsidRPr="00EE7938" w:rsidRDefault="00EE7938" w:rsidP="000D02FC">
            <w:pPr>
              <w:jc w:val="both"/>
              <w:rPr>
                <w:rFonts w:ascii="Arial" w:hAnsi="Arial" w:cs="Arial"/>
                <w:bCs/>
                <w:lang w:eastAsia="zh-TW"/>
              </w:rPr>
            </w:pPr>
            <w:r w:rsidRPr="00EE7938">
              <w:rPr>
                <w:rFonts w:ascii="Arial" w:hAnsi="Arial" w:cs="Arial"/>
                <w:bCs/>
                <w:lang w:eastAsia="zh-TW"/>
              </w:rPr>
              <w:t xml:space="preserve"> In our view, this question is to solve the issue that the eDRX UE </w:t>
            </w:r>
            <w:r w:rsidRPr="00EE7938">
              <w:rPr>
                <w:rFonts w:ascii="Arial" w:hAnsi="Arial" w:cs="Arial" w:hint="eastAsia"/>
                <w:bCs/>
                <w:lang w:eastAsia="zh-TW"/>
              </w:rPr>
              <w:t>can</w:t>
            </w:r>
            <w:r w:rsidRPr="00EE7938">
              <w:rPr>
                <w:rFonts w:ascii="Arial" w:hAnsi="Arial" w:cs="Arial"/>
                <w:bCs/>
                <w:lang w:eastAsia="zh-TW"/>
              </w:rPr>
              <w:t>’t get the updated SI at time and it will use the old TRS configuration when SI change occurs, which can’t work. From rapporteur’s description, option2 solves this issue by introducing L1-based TRS/CSI-RS eDRX-specific deactivation command and option3 solves this issue by disabling the availability by the change notification for eDRX UEs, however, we think the options can’t work in some cases as the following figure:</w:t>
            </w:r>
          </w:p>
          <w:p w14:paraId="6EEDCDBD" w14:textId="77777777" w:rsidR="00EE7938" w:rsidRPr="00EE7938" w:rsidRDefault="006903B4" w:rsidP="000D02FC">
            <w:pPr>
              <w:jc w:val="both"/>
              <w:rPr>
                <w:rFonts w:ascii="Arial" w:hAnsi="Arial" w:cs="Arial"/>
                <w:bCs/>
                <w:lang w:eastAsia="zh-TW"/>
              </w:rPr>
            </w:pPr>
            <w:r w:rsidRPr="00D1091B">
              <w:rPr>
                <w:rFonts w:ascii="Arial" w:hAnsi="Arial" w:cs="Arial"/>
                <w:noProof/>
                <w:lang w:eastAsia="zh-TW"/>
              </w:rPr>
              <w:object w:dxaOrig="13110" w:dyaOrig="3225" w14:anchorId="3A8C66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5.05pt;height:97.05pt;mso-width-percent:0;mso-height-percent:0;mso-width-percent:0;mso-height-percent:0" o:ole="">
                  <v:imagedata r:id="rId14" o:title=""/>
                </v:shape>
                <o:OLEObject Type="Embed" ProgID="Visio.Drawing.15" ShapeID="_x0000_i1025" DrawAspect="Content" ObjectID="_1706426205" r:id="rId15"/>
              </w:object>
            </w:r>
          </w:p>
          <w:p w14:paraId="33FAC618" w14:textId="77777777" w:rsidR="00EE7938" w:rsidRDefault="00EE7938" w:rsidP="000D02FC">
            <w:pPr>
              <w:jc w:val="both"/>
              <w:rPr>
                <w:rFonts w:ascii="Arial" w:hAnsi="Arial" w:cs="Arial"/>
                <w:bCs/>
                <w:lang w:eastAsia="zh-TW"/>
              </w:rPr>
            </w:pPr>
            <w:r w:rsidRPr="00EE7938">
              <w:rPr>
                <w:rFonts w:ascii="Arial" w:hAnsi="Arial" w:cs="Arial"/>
                <w:bCs/>
                <w:lang w:eastAsia="zh-TW"/>
              </w:rPr>
              <w:t xml:space="preserve">In the figure, the DRX UE has got the update SI, and the network won’t keep the old TRS configuration, while the eDRX UE still need the old TRS configuration for the reception of L1 based unavailability indication or SI change indication, which won’t succeed. </w:t>
            </w:r>
          </w:p>
          <w:p w14:paraId="60753DE9" w14:textId="1537328A" w:rsidR="003438A4" w:rsidRPr="003438A4" w:rsidRDefault="003438A4" w:rsidP="000D02FC">
            <w:pPr>
              <w:jc w:val="both"/>
              <w:rPr>
                <w:rFonts w:ascii="Arial" w:hAnsi="Arial" w:cs="Arial"/>
                <w:bCs/>
                <w:color w:val="0070C0"/>
                <w:lang w:eastAsia="zh-TW"/>
              </w:rPr>
            </w:pPr>
            <w:r>
              <w:rPr>
                <w:rFonts w:ascii="Arial" w:hAnsi="Arial" w:cs="Arial"/>
                <w:bCs/>
                <w:color w:val="0070C0"/>
                <w:lang w:eastAsia="zh-TW"/>
              </w:rPr>
              <w:t xml:space="preserve">[CATT] As further explained above by Rapporteur, when it updates TRS configuration for DRX UEs, </w:t>
            </w:r>
            <w:r w:rsidRPr="003438A4">
              <w:rPr>
                <w:rFonts w:ascii="Arial" w:hAnsi="Arial" w:cs="Arial"/>
                <w:bCs/>
                <w:color w:val="0070C0"/>
                <w:lang w:eastAsia="zh-TW"/>
              </w:rPr>
              <w:t xml:space="preserve">the network has </w:t>
            </w:r>
            <w:r>
              <w:rPr>
                <w:rFonts w:ascii="Arial" w:hAnsi="Arial" w:cs="Arial"/>
                <w:bCs/>
                <w:color w:val="0070C0"/>
                <w:lang w:eastAsia="zh-TW"/>
              </w:rPr>
              <w:t xml:space="preserve">already </w:t>
            </w:r>
            <w:r w:rsidRPr="003438A4">
              <w:rPr>
                <w:rFonts w:ascii="Arial" w:hAnsi="Arial" w:cs="Arial"/>
                <w:bCs/>
                <w:color w:val="0070C0"/>
                <w:lang w:eastAsia="zh-TW"/>
              </w:rPr>
              <w:t xml:space="preserve">reached </w:t>
            </w:r>
            <w:r w:rsidR="005D6B75">
              <w:rPr>
                <w:rFonts w:ascii="Arial" w:hAnsi="Arial" w:cs="Arial"/>
                <w:bCs/>
                <w:color w:val="0070C0"/>
                <w:lang w:eastAsia="zh-TW"/>
              </w:rPr>
              <w:t xml:space="preserve">(and deactivated their TRS </w:t>
            </w:r>
            <w:r w:rsidR="005D6B75" w:rsidRPr="005D6B75">
              <w:rPr>
                <w:rFonts w:ascii="Arial" w:hAnsi="Arial" w:cs="Arial"/>
                <w:bCs/>
                <w:color w:val="0070C0"/>
                <w:lang w:eastAsia="zh-TW"/>
              </w:rPr>
              <w:t xml:space="preserve">with the </w:t>
            </w:r>
            <w:proofErr w:type="spellStart"/>
            <w:r w:rsidR="00721ED5">
              <w:rPr>
                <w:rFonts w:ascii="Arial" w:hAnsi="Arial" w:cs="Arial"/>
                <w:bCs/>
                <w:color w:val="0070C0"/>
                <w:lang w:eastAsia="zh-TW"/>
              </w:rPr>
              <w:t>e</w:t>
            </w:r>
            <w:r w:rsidR="005D6B75" w:rsidRPr="005D6B75">
              <w:rPr>
                <w:rFonts w:ascii="Arial" w:hAnsi="Arial" w:cs="Arial"/>
                <w:bCs/>
                <w:color w:val="0070C0"/>
                <w:lang w:eastAsia="zh-TW"/>
              </w:rPr>
              <w:t>DRX</w:t>
            </w:r>
            <w:proofErr w:type="spellEnd"/>
            <w:r w:rsidR="005D6B75" w:rsidRPr="005D6B75">
              <w:rPr>
                <w:rFonts w:ascii="Arial" w:hAnsi="Arial" w:cs="Arial"/>
                <w:bCs/>
                <w:color w:val="0070C0"/>
                <w:lang w:eastAsia="zh-TW"/>
              </w:rPr>
              <w:t>-specific L1-based availability indication</w:t>
            </w:r>
            <w:r w:rsidR="005D6B75">
              <w:rPr>
                <w:rFonts w:ascii="Arial" w:hAnsi="Arial" w:cs="Arial"/>
                <w:bCs/>
                <w:color w:val="0070C0"/>
                <w:lang w:eastAsia="zh-TW"/>
              </w:rPr>
              <w:t xml:space="preserve">) </w:t>
            </w:r>
            <w:r w:rsidRPr="003438A4">
              <w:rPr>
                <w:rFonts w:ascii="Arial" w:hAnsi="Arial" w:cs="Arial"/>
                <w:bCs/>
                <w:color w:val="0070C0"/>
                <w:lang w:eastAsia="zh-TW"/>
              </w:rPr>
              <w:t xml:space="preserve">all </w:t>
            </w:r>
            <w:proofErr w:type="spellStart"/>
            <w:r w:rsidRPr="003438A4">
              <w:rPr>
                <w:rFonts w:ascii="Arial" w:hAnsi="Arial" w:cs="Arial"/>
                <w:bCs/>
                <w:color w:val="0070C0"/>
                <w:lang w:eastAsia="zh-TW"/>
              </w:rPr>
              <w:t>eDRX</w:t>
            </w:r>
            <w:proofErr w:type="spellEnd"/>
            <w:r w:rsidRPr="003438A4">
              <w:rPr>
                <w:rFonts w:ascii="Arial" w:hAnsi="Arial" w:cs="Arial"/>
                <w:bCs/>
                <w:color w:val="0070C0"/>
                <w:lang w:eastAsia="zh-TW"/>
              </w:rPr>
              <w:t xml:space="preserve"> UEs with </w:t>
            </w:r>
            <w:proofErr w:type="spellStart"/>
            <w:r w:rsidRPr="003438A4">
              <w:rPr>
                <w:rFonts w:ascii="Arial" w:hAnsi="Arial" w:cs="Arial"/>
                <w:bCs/>
                <w:color w:val="0070C0"/>
                <w:lang w:eastAsia="zh-TW"/>
              </w:rPr>
              <w:t>eDRX</w:t>
            </w:r>
            <w:proofErr w:type="spellEnd"/>
            <w:r w:rsidRPr="003438A4">
              <w:rPr>
                <w:rFonts w:ascii="Arial" w:hAnsi="Arial" w:cs="Arial"/>
                <w:bCs/>
                <w:color w:val="0070C0"/>
                <w:lang w:eastAsia="zh-TW"/>
              </w:rPr>
              <w:t xml:space="preserve"> cycle &lt; T</w:t>
            </w:r>
            <w:r w:rsidRPr="003438A4">
              <w:rPr>
                <w:rFonts w:ascii="Arial" w:hAnsi="Arial" w:cs="Arial"/>
                <w:bCs/>
                <w:color w:val="0070C0"/>
                <w:vertAlign w:val="subscript"/>
                <w:lang w:eastAsia="zh-TW"/>
              </w:rPr>
              <w:t>TRS</w:t>
            </w:r>
            <w:r w:rsidRPr="003438A4">
              <w:rPr>
                <w:rFonts w:ascii="Arial" w:hAnsi="Arial" w:cs="Arial"/>
                <w:bCs/>
                <w:color w:val="0070C0"/>
                <w:lang w:eastAsia="zh-TW"/>
              </w:rPr>
              <w:t xml:space="preserve"> which, then, won’t use the TRS/CSI-RS in their following </w:t>
            </w:r>
            <w:proofErr w:type="spellStart"/>
            <w:r w:rsidRPr="003438A4">
              <w:rPr>
                <w:rFonts w:ascii="Arial" w:hAnsi="Arial" w:cs="Arial"/>
                <w:bCs/>
                <w:color w:val="0070C0"/>
                <w:lang w:eastAsia="zh-TW"/>
              </w:rPr>
              <w:t>eDRX</w:t>
            </w:r>
            <w:proofErr w:type="spellEnd"/>
            <w:r w:rsidRPr="003438A4">
              <w:rPr>
                <w:rFonts w:ascii="Arial" w:hAnsi="Arial" w:cs="Arial"/>
                <w:bCs/>
                <w:color w:val="0070C0"/>
                <w:lang w:eastAsia="zh-TW"/>
              </w:rPr>
              <w:t xml:space="preserve"> cyc</w:t>
            </w:r>
            <w:r>
              <w:rPr>
                <w:rFonts w:ascii="Arial" w:hAnsi="Arial" w:cs="Arial"/>
                <w:bCs/>
                <w:color w:val="0070C0"/>
                <w:lang w:eastAsia="zh-TW"/>
              </w:rPr>
              <w:t xml:space="preserve">les of the acquisition period. So no problem. </w:t>
            </w:r>
          </w:p>
          <w:p w14:paraId="368E5911" w14:textId="77777777" w:rsidR="00EE7938" w:rsidRPr="00EE7938" w:rsidRDefault="00EE7938" w:rsidP="000D02FC">
            <w:pPr>
              <w:jc w:val="both"/>
              <w:rPr>
                <w:rFonts w:ascii="Arial" w:hAnsi="Arial" w:cs="Arial"/>
                <w:bCs/>
                <w:lang w:eastAsia="zh-TW"/>
              </w:rPr>
            </w:pPr>
            <w:r w:rsidRPr="00EE7938">
              <w:rPr>
                <w:rFonts w:ascii="Arial" w:hAnsi="Arial" w:cs="Arial"/>
                <w:bCs/>
                <w:lang w:eastAsia="zh-TW"/>
              </w:rPr>
              <w:t>Hence, we think we can just leave it to UE implementation and option1 is preferred.</w:t>
            </w:r>
          </w:p>
        </w:tc>
      </w:tr>
      <w:tr w:rsidR="00AA1A94" w:rsidRPr="00E26808" w14:paraId="0C0BDD63" w14:textId="77777777" w:rsidTr="006804C0">
        <w:tc>
          <w:tcPr>
            <w:tcW w:w="693" w:type="pct"/>
            <w:tcBorders>
              <w:top w:val="single" w:sz="4" w:space="0" w:color="auto"/>
              <w:left w:val="single" w:sz="4" w:space="0" w:color="auto"/>
              <w:bottom w:val="single" w:sz="4" w:space="0" w:color="auto"/>
              <w:right w:val="single" w:sz="4" w:space="0" w:color="auto"/>
            </w:tcBorders>
          </w:tcPr>
          <w:p w14:paraId="35D5905A" w14:textId="4C3F1174" w:rsidR="00AA1A94" w:rsidRPr="00EE7938" w:rsidRDefault="00AA1A94" w:rsidP="00AA1A94">
            <w:pPr>
              <w:jc w:val="both"/>
              <w:rPr>
                <w:rFonts w:ascii="Arial" w:eastAsia="Malgun Gothic" w:hAnsi="Arial" w:cs="Arial"/>
                <w:lang w:eastAsia="ko-KR"/>
              </w:rPr>
            </w:pPr>
            <w:r>
              <w:rPr>
                <w:rFonts w:ascii="Arial" w:hAnsi="Arial" w:cs="Arial"/>
                <w:lang w:eastAsia="zh-CN"/>
              </w:rPr>
              <w:lastRenderedPageBreak/>
              <w:t>Ericsson</w:t>
            </w:r>
          </w:p>
        </w:tc>
        <w:tc>
          <w:tcPr>
            <w:tcW w:w="428" w:type="pct"/>
            <w:tcBorders>
              <w:top w:val="single" w:sz="4" w:space="0" w:color="auto"/>
              <w:left w:val="single" w:sz="4" w:space="0" w:color="auto"/>
              <w:bottom w:val="single" w:sz="4" w:space="0" w:color="auto"/>
              <w:right w:val="single" w:sz="4" w:space="0" w:color="auto"/>
            </w:tcBorders>
          </w:tcPr>
          <w:p w14:paraId="5D0F9620" w14:textId="2A8D7FAF" w:rsidR="00AA1A94" w:rsidRPr="00EE7938" w:rsidRDefault="00AA1A94" w:rsidP="00AA1A94">
            <w:pPr>
              <w:jc w:val="both"/>
              <w:rPr>
                <w:rFonts w:ascii="Arial" w:eastAsia="Malgun Gothic" w:hAnsi="Arial" w:cs="Arial"/>
                <w:lang w:eastAsia="ko-KR"/>
              </w:rPr>
            </w:pPr>
            <w:r>
              <w:rPr>
                <w:rFonts w:ascii="Arial" w:hAnsi="Arial" w:cs="Arial"/>
                <w:lang w:eastAsia="zh-CN"/>
              </w:rPr>
              <w:t>Option 1</w:t>
            </w:r>
          </w:p>
        </w:tc>
        <w:tc>
          <w:tcPr>
            <w:tcW w:w="3879" w:type="pct"/>
            <w:tcBorders>
              <w:top w:val="single" w:sz="4" w:space="0" w:color="auto"/>
              <w:left w:val="single" w:sz="4" w:space="0" w:color="auto"/>
              <w:bottom w:val="single" w:sz="4" w:space="0" w:color="auto"/>
              <w:right w:val="single" w:sz="4" w:space="0" w:color="auto"/>
            </w:tcBorders>
          </w:tcPr>
          <w:p w14:paraId="39FF23C4" w14:textId="11682FAC" w:rsidR="00AA1A94" w:rsidRPr="00EE7938" w:rsidRDefault="00AA1A94" w:rsidP="00AA1A94">
            <w:pPr>
              <w:jc w:val="both"/>
              <w:rPr>
                <w:rFonts w:ascii="Arial" w:hAnsi="Arial" w:cs="Arial"/>
                <w:bCs/>
                <w:lang w:eastAsia="zh-TW"/>
              </w:rPr>
            </w:pPr>
            <w:r>
              <w:rPr>
                <w:rFonts w:ascii="Arial" w:hAnsi="Arial" w:cs="Arial"/>
                <w:bCs/>
                <w:lang w:eastAsia="zh-TW"/>
              </w:rPr>
              <w:t xml:space="preserve">In our opinion, no specific standardization solution is needed in this regard for UEs with eDRX. The advantage of having a specific standardized solution as proposed in Options 2-4 is not clear. The UE already achieves a very large saving due to eDRX, and thus it is not clear even if the UE is aware of TRS for very long eDRX, how much more saving can be achieved to justify new solutions. Furthermore, the provided options need additional work in RAN1 which should be avoided unless absolutely necessary at this point. Furthermore, it is still not clear to us how option 2 can solve the problem, and Options 3 and 4 seem to be up to UE implementation, therefore, we support Option 1, i.e., no specific solution. Nevertheless, we can support extending the range of the validity duration to cover the maximum length for eDRX UEs. </w:t>
            </w:r>
          </w:p>
        </w:tc>
      </w:tr>
      <w:tr w:rsidR="0013377B" w:rsidRPr="00E26808" w14:paraId="73662B7A" w14:textId="77777777" w:rsidTr="006804C0">
        <w:tc>
          <w:tcPr>
            <w:tcW w:w="693" w:type="pct"/>
            <w:tcBorders>
              <w:top w:val="single" w:sz="4" w:space="0" w:color="auto"/>
              <w:left w:val="single" w:sz="4" w:space="0" w:color="auto"/>
              <w:bottom w:val="single" w:sz="4" w:space="0" w:color="auto"/>
              <w:right w:val="single" w:sz="4" w:space="0" w:color="auto"/>
            </w:tcBorders>
          </w:tcPr>
          <w:p w14:paraId="348C53B4" w14:textId="5A27AEDE" w:rsidR="0013377B" w:rsidRDefault="0013377B" w:rsidP="00AA1A94">
            <w:pPr>
              <w:jc w:val="both"/>
              <w:rPr>
                <w:rFonts w:ascii="Arial" w:hAnsi="Arial" w:cs="Arial"/>
                <w:lang w:eastAsia="zh-CN"/>
              </w:rPr>
            </w:pPr>
            <w:r>
              <w:rPr>
                <w:rFonts w:ascii="Arial" w:hAnsi="Arial" w:cs="Arial"/>
                <w:lang w:eastAsia="zh-CN"/>
              </w:rPr>
              <w:t>InterDigital</w:t>
            </w:r>
          </w:p>
        </w:tc>
        <w:tc>
          <w:tcPr>
            <w:tcW w:w="428" w:type="pct"/>
            <w:tcBorders>
              <w:top w:val="single" w:sz="4" w:space="0" w:color="auto"/>
              <w:left w:val="single" w:sz="4" w:space="0" w:color="auto"/>
              <w:bottom w:val="single" w:sz="4" w:space="0" w:color="auto"/>
              <w:right w:val="single" w:sz="4" w:space="0" w:color="auto"/>
            </w:tcBorders>
          </w:tcPr>
          <w:p w14:paraId="0673F7FC" w14:textId="1A624890" w:rsidR="0013377B" w:rsidRDefault="0013377B" w:rsidP="00AA1A94">
            <w:pPr>
              <w:jc w:val="both"/>
              <w:rPr>
                <w:rFonts w:ascii="Arial" w:hAnsi="Arial" w:cs="Arial"/>
                <w:lang w:eastAsia="zh-CN"/>
              </w:rPr>
            </w:pPr>
            <w:r>
              <w:rPr>
                <w:rFonts w:ascii="Arial" w:hAnsi="Arial" w:cs="Arial"/>
                <w:lang w:eastAsia="zh-CN"/>
              </w:rPr>
              <w:t>Option 1</w:t>
            </w:r>
          </w:p>
        </w:tc>
        <w:tc>
          <w:tcPr>
            <w:tcW w:w="3879" w:type="pct"/>
            <w:tcBorders>
              <w:top w:val="single" w:sz="4" w:space="0" w:color="auto"/>
              <w:left w:val="single" w:sz="4" w:space="0" w:color="auto"/>
              <w:bottom w:val="single" w:sz="4" w:space="0" w:color="auto"/>
              <w:right w:val="single" w:sz="4" w:space="0" w:color="auto"/>
            </w:tcBorders>
          </w:tcPr>
          <w:p w14:paraId="29FD3EFD" w14:textId="77777777" w:rsidR="0013377B" w:rsidRDefault="0013377B" w:rsidP="00AA1A94">
            <w:pPr>
              <w:jc w:val="both"/>
              <w:rPr>
                <w:rFonts w:ascii="Arial" w:hAnsi="Arial" w:cs="Arial"/>
                <w:bCs/>
                <w:lang w:eastAsia="zh-TW"/>
              </w:rPr>
            </w:pPr>
          </w:p>
        </w:tc>
      </w:tr>
      <w:tr w:rsidR="000D02FC" w:rsidRPr="00E26808" w14:paraId="6D6D49B4" w14:textId="77777777" w:rsidTr="006804C0">
        <w:tc>
          <w:tcPr>
            <w:tcW w:w="693" w:type="pct"/>
            <w:tcBorders>
              <w:top w:val="single" w:sz="4" w:space="0" w:color="auto"/>
              <w:left w:val="single" w:sz="4" w:space="0" w:color="auto"/>
              <w:bottom w:val="single" w:sz="4" w:space="0" w:color="auto"/>
              <w:right w:val="single" w:sz="4" w:space="0" w:color="auto"/>
            </w:tcBorders>
          </w:tcPr>
          <w:p w14:paraId="63C9E6FA" w14:textId="3BC4829E" w:rsidR="000D02FC" w:rsidRDefault="000D02FC" w:rsidP="00AA1A94">
            <w:pPr>
              <w:jc w:val="both"/>
              <w:rPr>
                <w:rFonts w:ascii="Arial" w:hAnsi="Arial" w:cs="Arial"/>
                <w:lang w:eastAsia="zh-CN"/>
              </w:rPr>
            </w:pPr>
            <w:r>
              <w:rPr>
                <w:rFonts w:ascii="Arial" w:hAnsi="Arial" w:cs="Arial"/>
                <w:lang w:eastAsia="zh-CN"/>
              </w:rPr>
              <w:t>Intel</w:t>
            </w:r>
          </w:p>
        </w:tc>
        <w:tc>
          <w:tcPr>
            <w:tcW w:w="428" w:type="pct"/>
            <w:tcBorders>
              <w:top w:val="single" w:sz="4" w:space="0" w:color="auto"/>
              <w:left w:val="single" w:sz="4" w:space="0" w:color="auto"/>
              <w:bottom w:val="single" w:sz="4" w:space="0" w:color="auto"/>
              <w:right w:val="single" w:sz="4" w:space="0" w:color="auto"/>
            </w:tcBorders>
          </w:tcPr>
          <w:p w14:paraId="53AEFC08" w14:textId="58B49FC0" w:rsidR="000D02FC" w:rsidRDefault="000D02FC" w:rsidP="00AA1A94">
            <w:pPr>
              <w:jc w:val="both"/>
              <w:rPr>
                <w:rFonts w:ascii="Arial" w:hAnsi="Arial" w:cs="Arial"/>
                <w:lang w:eastAsia="zh-CN"/>
              </w:rPr>
            </w:pPr>
            <w:r>
              <w:rPr>
                <w:rFonts w:ascii="Arial" w:hAnsi="Arial" w:cs="Arial"/>
                <w:lang w:eastAsia="zh-CN"/>
              </w:rPr>
              <w:t>Option 1</w:t>
            </w:r>
          </w:p>
        </w:tc>
        <w:tc>
          <w:tcPr>
            <w:tcW w:w="3879" w:type="pct"/>
            <w:tcBorders>
              <w:top w:val="single" w:sz="4" w:space="0" w:color="auto"/>
              <w:left w:val="single" w:sz="4" w:space="0" w:color="auto"/>
              <w:bottom w:val="single" w:sz="4" w:space="0" w:color="auto"/>
              <w:right w:val="single" w:sz="4" w:space="0" w:color="auto"/>
            </w:tcBorders>
          </w:tcPr>
          <w:p w14:paraId="7B07985E" w14:textId="1441D6D7" w:rsidR="000D02FC" w:rsidRDefault="000D02FC" w:rsidP="00AA1A94">
            <w:pPr>
              <w:jc w:val="both"/>
              <w:rPr>
                <w:rFonts w:ascii="Arial" w:hAnsi="Arial" w:cs="Arial"/>
                <w:bCs/>
                <w:lang w:eastAsia="zh-TW"/>
              </w:rPr>
            </w:pPr>
          </w:p>
        </w:tc>
      </w:tr>
      <w:tr w:rsidR="00B4036B" w:rsidRPr="00E26808" w14:paraId="026EF5E7" w14:textId="77777777" w:rsidTr="006804C0">
        <w:tc>
          <w:tcPr>
            <w:tcW w:w="693" w:type="pct"/>
            <w:tcBorders>
              <w:top w:val="single" w:sz="4" w:space="0" w:color="auto"/>
              <w:left w:val="single" w:sz="4" w:space="0" w:color="auto"/>
              <w:bottom w:val="single" w:sz="4" w:space="0" w:color="auto"/>
              <w:right w:val="single" w:sz="4" w:space="0" w:color="auto"/>
            </w:tcBorders>
          </w:tcPr>
          <w:p w14:paraId="2805C467" w14:textId="04DC40C7" w:rsidR="00B4036B" w:rsidRDefault="00B4036B" w:rsidP="00B4036B">
            <w:pPr>
              <w:jc w:val="both"/>
              <w:rPr>
                <w:rFonts w:ascii="Arial" w:hAnsi="Arial" w:cs="Arial"/>
                <w:lang w:eastAsia="zh-CN"/>
              </w:rPr>
            </w:pPr>
            <w:r w:rsidRPr="004F39A5">
              <w:rPr>
                <w:rFonts w:ascii="Arial" w:hAnsi="Arial" w:cs="Arial"/>
                <w:lang w:eastAsia="zh-CN"/>
              </w:rPr>
              <w:t>Huawei, HiSilicon</w:t>
            </w:r>
          </w:p>
        </w:tc>
        <w:tc>
          <w:tcPr>
            <w:tcW w:w="428" w:type="pct"/>
            <w:tcBorders>
              <w:top w:val="single" w:sz="4" w:space="0" w:color="auto"/>
              <w:left w:val="single" w:sz="4" w:space="0" w:color="auto"/>
              <w:bottom w:val="single" w:sz="4" w:space="0" w:color="auto"/>
              <w:right w:val="single" w:sz="4" w:space="0" w:color="auto"/>
            </w:tcBorders>
          </w:tcPr>
          <w:p w14:paraId="004C6057" w14:textId="14DDAED0" w:rsidR="00B4036B" w:rsidRDefault="00B4036B" w:rsidP="00B4036B">
            <w:pPr>
              <w:jc w:val="both"/>
              <w:rPr>
                <w:rFonts w:ascii="Arial" w:hAnsi="Arial" w:cs="Arial"/>
                <w:lang w:eastAsia="zh-CN"/>
              </w:rPr>
            </w:pPr>
            <w:r>
              <w:rPr>
                <w:rFonts w:ascii="Arial" w:eastAsiaTheme="minorEastAsia" w:hAnsi="Arial" w:cs="Arial"/>
                <w:lang w:eastAsia="zh-CN"/>
              </w:rPr>
              <w:t>Option 3</w:t>
            </w:r>
          </w:p>
        </w:tc>
        <w:tc>
          <w:tcPr>
            <w:tcW w:w="3879" w:type="pct"/>
            <w:tcBorders>
              <w:top w:val="single" w:sz="4" w:space="0" w:color="auto"/>
              <w:left w:val="single" w:sz="4" w:space="0" w:color="auto"/>
              <w:bottom w:val="single" w:sz="4" w:space="0" w:color="auto"/>
              <w:right w:val="single" w:sz="4" w:space="0" w:color="auto"/>
            </w:tcBorders>
          </w:tcPr>
          <w:p w14:paraId="0D189092" w14:textId="23A56317" w:rsidR="00B4036B" w:rsidRDefault="00B4036B" w:rsidP="00544B58">
            <w:pPr>
              <w:jc w:val="both"/>
              <w:rPr>
                <w:rFonts w:ascii="Arial" w:hAnsi="Arial" w:cs="Arial"/>
                <w:bCs/>
                <w:lang w:eastAsia="zh-TW"/>
              </w:rPr>
            </w:pPr>
            <w:r>
              <w:rPr>
                <w:rFonts w:ascii="Arial" w:eastAsiaTheme="minorEastAsia" w:hAnsi="Arial" w:cs="Arial"/>
                <w:lang w:eastAsia="zh-CN"/>
              </w:rPr>
              <w:t xml:space="preserve">We prefer Option </w:t>
            </w:r>
            <w:r w:rsidR="006F3F38">
              <w:rPr>
                <w:rFonts w:ascii="Arial" w:eastAsiaTheme="minorEastAsia" w:hAnsi="Arial" w:cs="Arial"/>
                <w:lang w:eastAsia="zh-CN"/>
              </w:rPr>
              <w:t>3</w:t>
            </w:r>
            <w:r>
              <w:rPr>
                <w:rFonts w:ascii="Arial" w:eastAsiaTheme="minorEastAsia" w:hAnsi="Arial" w:cs="Arial"/>
                <w:lang w:eastAsia="zh-CN"/>
              </w:rPr>
              <w:t xml:space="preserve"> as </w:t>
            </w:r>
            <w:r w:rsidRPr="00787F4A">
              <w:rPr>
                <w:rFonts w:ascii="Arial" w:eastAsiaTheme="minorEastAsia" w:hAnsi="Arial" w:cs="Arial"/>
                <w:lang w:eastAsia="zh-CN"/>
              </w:rPr>
              <w:t xml:space="preserve">this </w:t>
            </w:r>
            <w:r>
              <w:rPr>
                <w:rFonts w:ascii="Arial" w:eastAsiaTheme="minorEastAsia" w:hAnsi="Arial" w:cs="Arial"/>
                <w:lang w:eastAsia="zh-CN"/>
              </w:rPr>
              <w:t xml:space="preserve">option </w:t>
            </w:r>
            <w:r w:rsidRPr="00787F4A">
              <w:rPr>
                <w:rFonts w:ascii="Arial" w:eastAsiaTheme="minorEastAsia" w:hAnsi="Arial" w:cs="Arial"/>
                <w:lang w:eastAsia="zh-CN"/>
              </w:rPr>
              <w:t xml:space="preserve">is simple and </w:t>
            </w:r>
            <w:r>
              <w:rPr>
                <w:rFonts w:ascii="Arial" w:eastAsiaTheme="minorEastAsia" w:hAnsi="Arial" w:cs="Arial"/>
                <w:lang w:eastAsia="zh-CN"/>
              </w:rPr>
              <w:t>feasible</w:t>
            </w:r>
            <w:r w:rsidRPr="00787F4A">
              <w:rPr>
                <w:rFonts w:ascii="Arial" w:eastAsiaTheme="minorEastAsia" w:hAnsi="Arial" w:cs="Arial"/>
                <w:lang w:eastAsia="zh-CN"/>
              </w:rPr>
              <w:t>.</w:t>
            </w:r>
          </w:p>
        </w:tc>
      </w:tr>
      <w:tr w:rsidR="006804C0" w:rsidRPr="00E26808" w14:paraId="464D5DCE" w14:textId="77777777" w:rsidTr="006804C0">
        <w:tc>
          <w:tcPr>
            <w:tcW w:w="693" w:type="pct"/>
            <w:tcBorders>
              <w:top w:val="single" w:sz="4" w:space="0" w:color="auto"/>
              <w:left w:val="single" w:sz="4" w:space="0" w:color="auto"/>
              <w:bottom w:val="single" w:sz="4" w:space="0" w:color="auto"/>
              <w:right w:val="single" w:sz="4" w:space="0" w:color="auto"/>
            </w:tcBorders>
          </w:tcPr>
          <w:p w14:paraId="6BDBFB56" w14:textId="29D281A0" w:rsidR="006804C0" w:rsidRPr="004F39A5" w:rsidRDefault="006804C0" w:rsidP="00B4036B">
            <w:pPr>
              <w:jc w:val="both"/>
              <w:rPr>
                <w:rFonts w:ascii="Arial" w:hAnsi="Arial" w:cs="Arial"/>
                <w:lang w:eastAsia="zh-CN"/>
              </w:rPr>
            </w:pPr>
            <w:r>
              <w:rPr>
                <w:rFonts w:ascii="Arial" w:hAnsi="Arial" w:cs="Arial"/>
                <w:lang w:eastAsia="zh-CN"/>
              </w:rPr>
              <w:t>Qualcomm</w:t>
            </w:r>
          </w:p>
        </w:tc>
        <w:tc>
          <w:tcPr>
            <w:tcW w:w="428" w:type="pct"/>
            <w:tcBorders>
              <w:top w:val="single" w:sz="4" w:space="0" w:color="auto"/>
              <w:left w:val="single" w:sz="4" w:space="0" w:color="auto"/>
              <w:bottom w:val="single" w:sz="4" w:space="0" w:color="auto"/>
              <w:right w:val="single" w:sz="4" w:space="0" w:color="auto"/>
            </w:tcBorders>
          </w:tcPr>
          <w:p w14:paraId="7145F239" w14:textId="7B57D480" w:rsidR="006804C0" w:rsidRDefault="006804C0" w:rsidP="00B4036B">
            <w:pPr>
              <w:jc w:val="both"/>
              <w:rPr>
                <w:rFonts w:ascii="Arial" w:eastAsiaTheme="minorEastAsia" w:hAnsi="Arial" w:cs="Arial"/>
                <w:lang w:eastAsia="zh-CN"/>
              </w:rPr>
            </w:pPr>
            <w:r>
              <w:rPr>
                <w:rFonts w:ascii="Arial" w:eastAsiaTheme="minorEastAsia" w:hAnsi="Arial" w:cs="Arial"/>
                <w:lang w:eastAsia="zh-CN"/>
              </w:rPr>
              <w:t>Option 1</w:t>
            </w:r>
          </w:p>
        </w:tc>
        <w:tc>
          <w:tcPr>
            <w:tcW w:w="3879" w:type="pct"/>
            <w:tcBorders>
              <w:top w:val="single" w:sz="4" w:space="0" w:color="auto"/>
              <w:left w:val="single" w:sz="4" w:space="0" w:color="auto"/>
              <w:bottom w:val="single" w:sz="4" w:space="0" w:color="auto"/>
              <w:right w:val="single" w:sz="4" w:space="0" w:color="auto"/>
            </w:tcBorders>
          </w:tcPr>
          <w:p w14:paraId="236A7669" w14:textId="77777777" w:rsidR="006804C0" w:rsidRDefault="006804C0" w:rsidP="00544B58">
            <w:pPr>
              <w:jc w:val="both"/>
              <w:rPr>
                <w:rFonts w:ascii="Arial" w:eastAsiaTheme="minorEastAsia" w:hAnsi="Arial" w:cs="Arial"/>
                <w:lang w:eastAsia="zh-CN"/>
              </w:rPr>
            </w:pPr>
          </w:p>
        </w:tc>
      </w:tr>
      <w:tr w:rsidR="00D038E3" w:rsidRPr="00E26808" w14:paraId="63AE0ABA" w14:textId="77777777" w:rsidTr="006804C0">
        <w:tc>
          <w:tcPr>
            <w:tcW w:w="693" w:type="pct"/>
            <w:tcBorders>
              <w:top w:val="single" w:sz="4" w:space="0" w:color="auto"/>
              <w:left w:val="single" w:sz="4" w:space="0" w:color="auto"/>
              <w:bottom w:val="single" w:sz="4" w:space="0" w:color="auto"/>
              <w:right w:val="single" w:sz="4" w:space="0" w:color="auto"/>
            </w:tcBorders>
          </w:tcPr>
          <w:p w14:paraId="7D5E5F20" w14:textId="26581659" w:rsidR="00D038E3" w:rsidRPr="00D038E3" w:rsidRDefault="00D038E3" w:rsidP="00B4036B">
            <w:pPr>
              <w:jc w:val="both"/>
              <w:rPr>
                <w:rFonts w:ascii="Arial" w:eastAsiaTheme="minorEastAsia" w:hAnsi="Arial" w:cs="Arial"/>
                <w:lang w:eastAsia="zh-CN"/>
              </w:rPr>
            </w:pPr>
            <w:r>
              <w:rPr>
                <w:rFonts w:ascii="Arial" w:eastAsiaTheme="minorEastAsia" w:hAnsi="Arial" w:cs="Arial" w:hint="eastAsia"/>
                <w:lang w:eastAsia="zh-CN"/>
              </w:rPr>
              <w:t>X</w:t>
            </w:r>
            <w:r>
              <w:rPr>
                <w:rFonts w:ascii="Arial" w:eastAsiaTheme="minorEastAsia" w:hAnsi="Arial" w:cs="Arial"/>
                <w:lang w:eastAsia="zh-CN"/>
              </w:rPr>
              <w:t>iaomi</w:t>
            </w:r>
          </w:p>
        </w:tc>
        <w:tc>
          <w:tcPr>
            <w:tcW w:w="428" w:type="pct"/>
            <w:tcBorders>
              <w:top w:val="single" w:sz="4" w:space="0" w:color="auto"/>
              <w:left w:val="single" w:sz="4" w:space="0" w:color="auto"/>
              <w:bottom w:val="single" w:sz="4" w:space="0" w:color="auto"/>
              <w:right w:val="single" w:sz="4" w:space="0" w:color="auto"/>
            </w:tcBorders>
          </w:tcPr>
          <w:p w14:paraId="28744DC8" w14:textId="693E3057" w:rsidR="00D038E3" w:rsidRDefault="00307F61" w:rsidP="00B4036B">
            <w:pPr>
              <w:jc w:val="both"/>
              <w:rPr>
                <w:rFonts w:ascii="Arial" w:eastAsiaTheme="minorEastAsia" w:hAnsi="Arial" w:cs="Arial"/>
                <w:lang w:eastAsia="zh-CN"/>
              </w:rPr>
            </w:pPr>
            <w:r>
              <w:rPr>
                <w:rFonts w:ascii="Arial" w:eastAsia="Malgun Gothic" w:hAnsi="Arial" w:cs="Arial" w:hint="eastAsia"/>
                <w:lang w:eastAsia="ko-KR"/>
              </w:rPr>
              <w:t>O</w:t>
            </w:r>
            <w:r>
              <w:rPr>
                <w:rFonts w:ascii="Arial" w:eastAsia="Malgun Gothic" w:hAnsi="Arial" w:cs="Arial"/>
                <w:lang w:eastAsia="ko-KR"/>
              </w:rPr>
              <w:t>ption 5</w:t>
            </w:r>
          </w:p>
        </w:tc>
        <w:tc>
          <w:tcPr>
            <w:tcW w:w="3879" w:type="pct"/>
            <w:tcBorders>
              <w:top w:val="single" w:sz="4" w:space="0" w:color="auto"/>
              <w:left w:val="single" w:sz="4" w:space="0" w:color="auto"/>
              <w:bottom w:val="single" w:sz="4" w:space="0" w:color="auto"/>
              <w:right w:val="single" w:sz="4" w:space="0" w:color="auto"/>
            </w:tcBorders>
          </w:tcPr>
          <w:p w14:paraId="6129CA89" w14:textId="525E3FEB" w:rsidR="00307F61" w:rsidRPr="003D3D62" w:rsidRDefault="00307F61" w:rsidP="00544B58">
            <w:pPr>
              <w:jc w:val="both"/>
              <w:rPr>
                <w:rFonts w:ascii="Arial" w:eastAsiaTheme="minorEastAsia" w:hAnsi="Arial" w:cs="Arial"/>
                <w:lang w:eastAsia="zh-CN"/>
              </w:rPr>
            </w:pPr>
            <w:r>
              <w:rPr>
                <w:rFonts w:ascii="Arial" w:eastAsiaTheme="minorEastAsia" w:hAnsi="Arial" w:cs="Arial" w:hint="eastAsia"/>
                <w:lang w:eastAsia="zh-CN"/>
              </w:rPr>
              <w:t>F</w:t>
            </w:r>
            <w:r>
              <w:rPr>
                <w:rFonts w:ascii="Arial" w:eastAsiaTheme="minorEastAsia" w:hAnsi="Arial" w:cs="Arial"/>
                <w:lang w:eastAsia="zh-CN"/>
              </w:rPr>
              <w:t>or option2b or the first solution of option4(</w:t>
            </w:r>
            <w:r w:rsidRPr="00307F61">
              <w:rPr>
                <w:rFonts w:ascii="Arial" w:eastAsiaTheme="minorEastAsia" w:hAnsi="Arial" w:cs="Arial"/>
                <w:lang w:eastAsia="zh-CN"/>
              </w:rPr>
              <w:t>Us</w:t>
            </w:r>
            <w:r w:rsidRPr="00307F61">
              <w:rPr>
                <w:rFonts w:ascii="Arial" w:eastAsiaTheme="minorEastAsia" w:hAnsi="Arial" w:cs="Arial" w:hint="eastAsia"/>
                <w:lang w:eastAsia="zh-CN"/>
              </w:rPr>
              <w:t>ing</w:t>
            </w:r>
            <w:r w:rsidRPr="00307F61">
              <w:rPr>
                <w:rFonts w:ascii="Arial" w:eastAsiaTheme="minorEastAsia" w:hAnsi="Arial" w:cs="Arial"/>
                <w:lang w:eastAsia="zh-CN"/>
              </w:rPr>
              <w:t xml:space="preserve"> a reserved bit in the Short Message</w:t>
            </w:r>
            <w:r>
              <w:rPr>
                <w:rFonts w:ascii="Arial" w:eastAsiaTheme="minorEastAsia" w:hAnsi="Arial" w:cs="Arial"/>
                <w:lang w:eastAsia="zh-CN"/>
              </w:rPr>
              <w:t xml:space="preserve"> or </w:t>
            </w:r>
            <w:r w:rsidRPr="00307F61">
              <w:rPr>
                <w:rFonts w:ascii="Arial" w:eastAsiaTheme="minorEastAsia" w:hAnsi="Arial" w:cs="Arial"/>
                <w:lang w:eastAsia="zh-CN"/>
              </w:rPr>
              <w:t xml:space="preserve"> eDRX UE checks systemInfoModification</w:t>
            </w:r>
            <w:r>
              <w:rPr>
                <w:rFonts w:ascii="Arial" w:eastAsiaTheme="minorEastAsia" w:hAnsi="Arial" w:cs="Arial"/>
                <w:lang w:eastAsia="zh-CN"/>
              </w:rPr>
              <w:t xml:space="preserve">), eDRX UE would still miss the </w:t>
            </w:r>
            <w:r w:rsidRPr="003D3D62">
              <w:rPr>
                <w:rFonts w:ascii="Arial" w:eastAsiaTheme="minorEastAsia" w:hAnsi="Arial" w:cs="Arial"/>
                <w:lang w:eastAsia="zh-CN"/>
              </w:rPr>
              <w:t>SI change as vivo and LG put since the e-DRX UE is in long sleep. So they do not work.</w:t>
            </w:r>
          </w:p>
          <w:p w14:paraId="74FA7646" w14:textId="1F825771" w:rsidR="00307F61" w:rsidRDefault="00307F61" w:rsidP="00544B58">
            <w:pPr>
              <w:jc w:val="both"/>
              <w:rPr>
                <w:rFonts w:ascii="Arial" w:eastAsiaTheme="minorEastAsia" w:hAnsi="Arial" w:cs="Arial"/>
                <w:lang w:eastAsia="zh-CN"/>
              </w:rPr>
            </w:pPr>
            <w:r w:rsidRPr="00307F61">
              <w:rPr>
                <w:rFonts w:ascii="Arial" w:eastAsiaTheme="minorEastAsia" w:hAnsi="Arial" w:cs="Arial" w:hint="eastAsia"/>
                <w:lang w:eastAsia="zh-CN"/>
              </w:rPr>
              <w:t>F</w:t>
            </w:r>
            <w:r w:rsidRPr="00307F61">
              <w:rPr>
                <w:rFonts w:ascii="Arial" w:eastAsiaTheme="minorEastAsia" w:hAnsi="Arial" w:cs="Arial"/>
                <w:lang w:eastAsia="zh-CN"/>
              </w:rPr>
              <w:t xml:space="preserve">or </w:t>
            </w:r>
            <w:r>
              <w:rPr>
                <w:rFonts w:ascii="Arial" w:eastAsiaTheme="minorEastAsia" w:hAnsi="Arial" w:cs="Arial"/>
                <w:lang w:eastAsia="zh-CN"/>
              </w:rPr>
              <w:t>second solution of option4 (</w:t>
            </w:r>
            <w:r w:rsidRPr="00307F61">
              <w:rPr>
                <w:rFonts w:ascii="Arial" w:eastAsiaTheme="minorEastAsia" w:hAnsi="Arial" w:cs="Arial"/>
                <w:lang w:eastAsia="zh-CN"/>
              </w:rPr>
              <w:t>the eDRX UE can verify SIB-X’s validity upon waking up from eDRX to get latest SIB-X</w:t>
            </w:r>
            <w:r>
              <w:rPr>
                <w:rFonts w:ascii="Arial" w:eastAsiaTheme="minorEastAsia" w:hAnsi="Arial" w:cs="Arial"/>
                <w:lang w:eastAsia="zh-CN"/>
              </w:rPr>
              <w:t>) and option5, we think they are actually the same if we agreed OI 2.3 that a</w:t>
            </w:r>
            <w:r w:rsidRPr="00307F61">
              <w:rPr>
                <w:rFonts w:ascii="Arial" w:eastAsiaTheme="minorEastAsia" w:hAnsi="Arial" w:cs="Arial"/>
                <w:lang w:eastAsia="zh-CN"/>
              </w:rPr>
              <w:t xml:space="preserve"> UE which acquired SIB-X with a TRS/CSI-RS configuration but didn’t yet receive an associated L1-based availability indication conside</w:t>
            </w:r>
            <w:r>
              <w:rPr>
                <w:rFonts w:ascii="Arial" w:eastAsiaTheme="minorEastAsia" w:hAnsi="Arial" w:cs="Arial"/>
                <w:lang w:eastAsia="zh-CN"/>
              </w:rPr>
              <w:t>rs the configured TRS/CSI-RS as</w:t>
            </w:r>
            <w:r w:rsidRPr="00307F61">
              <w:rPr>
                <w:rFonts w:ascii="Arial" w:eastAsiaTheme="minorEastAsia" w:hAnsi="Arial" w:cs="Arial"/>
                <w:lang w:eastAsia="zh-CN"/>
              </w:rPr>
              <w:t xml:space="preserve"> “unavailable”</w:t>
            </w:r>
            <w:r>
              <w:rPr>
                <w:rFonts w:ascii="Arial" w:eastAsiaTheme="minorEastAsia" w:hAnsi="Arial" w:cs="Arial"/>
                <w:lang w:eastAsia="zh-CN"/>
              </w:rPr>
              <w:t>.</w:t>
            </w:r>
            <w:r>
              <w:rPr>
                <w:rFonts w:ascii="Arial" w:eastAsiaTheme="minorEastAsia" w:hAnsi="Arial" w:cs="Arial" w:hint="eastAsia"/>
                <w:lang w:eastAsia="zh-CN"/>
              </w:rPr>
              <w:t xml:space="preserve"> </w:t>
            </w:r>
            <w:r>
              <w:rPr>
                <w:rFonts w:ascii="Arial" w:eastAsiaTheme="minorEastAsia" w:hAnsi="Arial" w:cs="Arial"/>
                <w:lang w:eastAsia="zh-CN"/>
              </w:rPr>
              <w:t>It can work.</w:t>
            </w:r>
          </w:p>
          <w:p w14:paraId="66614607" w14:textId="212F65C7" w:rsidR="00307F61" w:rsidRPr="00307F61" w:rsidRDefault="00307F61" w:rsidP="00544B58">
            <w:pPr>
              <w:jc w:val="both"/>
              <w:rPr>
                <w:rFonts w:ascii="Arial" w:eastAsiaTheme="minorEastAsia" w:hAnsi="Arial" w:cs="Arial"/>
                <w:lang w:eastAsia="zh-CN"/>
              </w:rPr>
            </w:pPr>
            <w:r>
              <w:rPr>
                <w:rFonts w:ascii="Arial" w:eastAsiaTheme="minorEastAsia" w:hAnsi="Arial" w:cs="Arial"/>
                <w:lang w:eastAsia="zh-CN"/>
              </w:rPr>
              <w:lastRenderedPageBreak/>
              <w:t>For option1:</w:t>
            </w:r>
          </w:p>
          <w:p w14:paraId="38C23A40" w14:textId="0BC28466" w:rsidR="00307F61" w:rsidRDefault="003D3D62" w:rsidP="00544B58">
            <w:pPr>
              <w:jc w:val="both"/>
              <w:rPr>
                <w:rFonts w:ascii="Arial" w:eastAsiaTheme="minorEastAsia" w:hAnsi="Arial" w:cs="Arial"/>
                <w:lang w:eastAsia="zh-CN"/>
              </w:rPr>
            </w:pPr>
            <w:r>
              <w:rPr>
                <w:rFonts w:ascii="Arial" w:eastAsiaTheme="minorEastAsia" w:hAnsi="Arial" w:cs="Arial"/>
                <w:lang w:eastAsia="zh-CN"/>
              </w:rPr>
              <w:t>U</w:t>
            </w:r>
            <w:r w:rsidRPr="003D3D62">
              <w:rPr>
                <w:rFonts w:ascii="Arial" w:eastAsiaTheme="minorEastAsia" w:hAnsi="Arial" w:cs="Arial"/>
                <w:lang w:eastAsia="zh-CN"/>
              </w:rPr>
              <w:t>pdating a TRS/CSI-RS configuration due to the eDRX acquisition period</w:t>
            </w:r>
            <w:r>
              <w:rPr>
                <w:rFonts w:ascii="Arial" w:eastAsiaTheme="minorEastAsia" w:hAnsi="Arial" w:cs="Arial"/>
                <w:lang w:eastAsia="zh-CN"/>
              </w:rPr>
              <w:t xml:space="preserve">, e-DRX UE will not miss the </w:t>
            </w:r>
            <w:r w:rsidRPr="003D3D62">
              <w:rPr>
                <w:rFonts w:ascii="Arial" w:eastAsiaTheme="minorEastAsia" w:hAnsi="Arial" w:cs="Arial"/>
                <w:lang w:eastAsia="zh-CN"/>
              </w:rPr>
              <w:t>TRS/CSI-RS configuration</w:t>
            </w:r>
            <w:r>
              <w:rPr>
                <w:rFonts w:ascii="Arial" w:eastAsiaTheme="minorEastAsia" w:hAnsi="Arial" w:cs="Arial"/>
                <w:lang w:eastAsia="zh-CN"/>
              </w:rPr>
              <w:t xml:space="preserve"> change, but it would also miss the </w:t>
            </w:r>
            <w:r w:rsidRPr="00E80842">
              <w:rPr>
                <w:rFonts w:ascii="Arial" w:hAnsi="Arial" w:cs="Arial"/>
              </w:rPr>
              <w:t>L1-based availability indication</w:t>
            </w:r>
            <w:r>
              <w:rPr>
                <w:rFonts w:ascii="Arial" w:hAnsi="Arial" w:cs="Arial"/>
              </w:rPr>
              <w:t xml:space="preserve"> since it is based on the default DRX cycle.</w:t>
            </w:r>
          </w:p>
          <w:p w14:paraId="10D8AE93" w14:textId="22154456" w:rsidR="00D038E3" w:rsidRDefault="00D038E3" w:rsidP="00544B58">
            <w:pPr>
              <w:jc w:val="both"/>
              <w:rPr>
                <w:rFonts w:ascii="Arial" w:eastAsiaTheme="minorEastAsia" w:hAnsi="Arial" w:cs="Arial"/>
                <w:lang w:eastAsia="zh-CN"/>
              </w:rPr>
            </w:pPr>
          </w:p>
        </w:tc>
      </w:tr>
      <w:tr w:rsidR="00481223" w:rsidRPr="00E26808" w14:paraId="59D98E49" w14:textId="77777777" w:rsidTr="006804C0">
        <w:tc>
          <w:tcPr>
            <w:tcW w:w="693" w:type="pct"/>
            <w:tcBorders>
              <w:top w:val="single" w:sz="4" w:space="0" w:color="auto"/>
              <w:left w:val="single" w:sz="4" w:space="0" w:color="auto"/>
              <w:bottom w:val="single" w:sz="4" w:space="0" w:color="auto"/>
              <w:right w:val="single" w:sz="4" w:space="0" w:color="auto"/>
            </w:tcBorders>
          </w:tcPr>
          <w:p w14:paraId="2CB8564E" w14:textId="5DE9DED2" w:rsidR="00481223" w:rsidRPr="00481223" w:rsidRDefault="00481223" w:rsidP="00B4036B">
            <w:pPr>
              <w:jc w:val="both"/>
              <w:rPr>
                <w:rFonts w:ascii="Arial" w:eastAsia="MS Mincho" w:hAnsi="Arial" w:cs="Arial"/>
                <w:lang w:eastAsia="ja-JP"/>
              </w:rPr>
            </w:pPr>
            <w:r>
              <w:rPr>
                <w:rFonts w:ascii="Arial" w:eastAsia="MS Mincho" w:hAnsi="Arial" w:cs="Arial" w:hint="eastAsia"/>
                <w:lang w:eastAsia="ja-JP"/>
              </w:rPr>
              <w:lastRenderedPageBreak/>
              <w:t>D</w:t>
            </w:r>
            <w:r>
              <w:rPr>
                <w:rFonts w:ascii="Arial" w:eastAsia="MS Mincho" w:hAnsi="Arial" w:cs="Arial"/>
                <w:lang w:eastAsia="ja-JP"/>
              </w:rPr>
              <w:t>ENSO</w:t>
            </w:r>
          </w:p>
        </w:tc>
        <w:tc>
          <w:tcPr>
            <w:tcW w:w="428" w:type="pct"/>
            <w:tcBorders>
              <w:top w:val="single" w:sz="4" w:space="0" w:color="auto"/>
              <w:left w:val="single" w:sz="4" w:space="0" w:color="auto"/>
              <w:bottom w:val="single" w:sz="4" w:space="0" w:color="auto"/>
              <w:right w:val="single" w:sz="4" w:space="0" w:color="auto"/>
            </w:tcBorders>
          </w:tcPr>
          <w:p w14:paraId="36D3CB8C" w14:textId="15327041" w:rsidR="00481223" w:rsidRPr="00481223" w:rsidRDefault="00481223" w:rsidP="00B4036B">
            <w:pPr>
              <w:jc w:val="both"/>
              <w:rPr>
                <w:rFonts w:ascii="Arial" w:eastAsia="MS Mincho" w:hAnsi="Arial" w:cs="Arial"/>
                <w:lang w:eastAsia="ja-JP"/>
              </w:rPr>
            </w:pPr>
            <w:r>
              <w:rPr>
                <w:rFonts w:ascii="Arial" w:eastAsia="MS Mincho" w:hAnsi="Arial" w:cs="Arial" w:hint="eastAsia"/>
                <w:lang w:eastAsia="ja-JP"/>
              </w:rPr>
              <w:t>Opti</w:t>
            </w:r>
            <w:r>
              <w:rPr>
                <w:rFonts w:ascii="Arial" w:eastAsia="MS Mincho" w:hAnsi="Arial" w:cs="Arial"/>
                <w:lang w:eastAsia="ja-JP"/>
              </w:rPr>
              <w:t>o</w:t>
            </w:r>
            <w:r>
              <w:rPr>
                <w:rFonts w:ascii="Arial" w:eastAsia="MS Mincho" w:hAnsi="Arial" w:cs="Arial" w:hint="eastAsia"/>
                <w:lang w:eastAsia="ja-JP"/>
              </w:rPr>
              <w:t>n 1</w:t>
            </w:r>
          </w:p>
        </w:tc>
        <w:tc>
          <w:tcPr>
            <w:tcW w:w="3879" w:type="pct"/>
            <w:tcBorders>
              <w:top w:val="single" w:sz="4" w:space="0" w:color="auto"/>
              <w:left w:val="single" w:sz="4" w:space="0" w:color="auto"/>
              <w:bottom w:val="single" w:sz="4" w:space="0" w:color="auto"/>
              <w:right w:val="single" w:sz="4" w:space="0" w:color="auto"/>
            </w:tcBorders>
          </w:tcPr>
          <w:p w14:paraId="76349232" w14:textId="46B87C2F" w:rsidR="009D3C2B" w:rsidRDefault="009D3C2B" w:rsidP="009D3C2B">
            <w:pPr>
              <w:jc w:val="both"/>
              <w:rPr>
                <w:rFonts w:ascii="Arial" w:eastAsiaTheme="minorEastAsia" w:hAnsi="Arial" w:cs="Arial"/>
                <w:lang w:eastAsia="zh-CN"/>
              </w:rPr>
            </w:pPr>
            <w:r>
              <w:rPr>
                <w:rFonts w:ascii="Arial" w:eastAsia="MS Mincho" w:hAnsi="Arial" w:cs="Arial" w:hint="eastAsia"/>
                <w:lang w:eastAsia="ja-JP"/>
              </w:rPr>
              <w:t xml:space="preserve">If </w:t>
            </w:r>
            <w:r>
              <w:rPr>
                <w:rFonts w:ascii="Arial" w:eastAsia="MS Mincho" w:hAnsi="Arial" w:cs="Arial"/>
                <w:lang w:eastAsia="ja-JP"/>
              </w:rPr>
              <w:t xml:space="preserve">the </w:t>
            </w:r>
            <w:r>
              <w:rPr>
                <w:rFonts w:ascii="Arial" w:eastAsia="MS Mincho" w:hAnsi="Arial" w:cs="Arial" w:hint="eastAsia"/>
                <w:lang w:eastAsia="ja-JP"/>
              </w:rPr>
              <w:t>TRS</w:t>
            </w:r>
            <w:r>
              <w:rPr>
                <w:rFonts w:ascii="Arial" w:eastAsia="MS Mincho" w:hAnsi="Arial" w:cs="Arial"/>
                <w:lang w:eastAsia="ja-JP"/>
              </w:rPr>
              <w:t>/CSI-RS</w:t>
            </w:r>
            <w:r>
              <w:rPr>
                <w:rFonts w:ascii="Arial" w:eastAsia="MS Mincho" w:hAnsi="Arial" w:cs="Arial" w:hint="eastAsia"/>
                <w:lang w:eastAsia="ja-JP"/>
              </w:rPr>
              <w:t xml:space="preserve"> configuration </w:t>
            </w:r>
            <w:r>
              <w:rPr>
                <w:rFonts w:ascii="Arial" w:eastAsia="MS Mincho" w:hAnsi="Arial" w:cs="Arial"/>
                <w:lang w:eastAsia="ja-JP"/>
              </w:rPr>
              <w:t xml:space="preserve">is not changed frequently, option 1 seems to be sufficient. But We can also accept option 5. </w:t>
            </w:r>
          </w:p>
        </w:tc>
      </w:tr>
      <w:tr w:rsidR="003F067C" w:rsidRPr="00E26808" w14:paraId="3EE12ADA" w14:textId="77777777" w:rsidTr="006804C0">
        <w:tc>
          <w:tcPr>
            <w:tcW w:w="693" w:type="pct"/>
            <w:tcBorders>
              <w:top w:val="single" w:sz="4" w:space="0" w:color="auto"/>
              <w:left w:val="single" w:sz="4" w:space="0" w:color="auto"/>
              <w:bottom w:val="single" w:sz="4" w:space="0" w:color="auto"/>
              <w:right w:val="single" w:sz="4" w:space="0" w:color="auto"/>
            </w:tcBorders>
          </w:tcPr>
          <w:p w14:paraId="2670C331" w14:textId="125ED2C4" w:rsidR="003F067C" w:rsidRDefault="003F067C" w:rsidP="00B4036B">
            <w:pPr>
              <w:jc w:val="both"/>
              <w:rPr>
                <w:rFonts w:ascii="Arial" w:eastAsia="MS Mincho" w:hAnsi="Arial" w:cs="Arial"/>
                <w:lang w:eastAsia="ja-JP"/>
              </w:rPr>
            </w:pPr>
            <w:r>
              <w:rPr>
                <w:rFonts w:ascii="Arial" w:hAnsi="Arial" w:cs="Arial"/>
                <w:lang w:eastAsia="zh-CN"/>
              </w:rPr>
              <w:t>CATT</w:t>
            </w:r>
          </w:p>
        </w:tc>
        <w:tc>
          <w:tcPr>
            <w:tcW w:w="428" w:type="pct"/>
            <w:tcBorders>
              <w:top w:val="single" w:sz="4" w:space="0" w:color="auto"/>
              <w:left w:val="single" w:sz="4" w:space="0" w:color="auto"/>
              <w:bottom w:val="single" w:sz="4" w:space="0" w:color="auto"/>
              <w:right w:val="single" w:sz="4" w:space="0" w:color="auto"/>
            </w:tcBorders>
          </w:tcPr>
          <w:p w14:paraId="5AC858DB" w14:textId="77777777" w:rsidR="003F067C" w:rsidRDefault="003F067C" w:rsidP="0088572E">
            <w:pPr>
              <w:jc w:val="both"/>
              <w:rPr>
                <w:rFonts w:ascii="Arial" w:hAnsi="Arial" w:cs="Arial"/>
                <w:lang w:eastAsia="zh-CN"/>
              </w:rPr>
            </w:pPr>
            <w:r>
              <w:rPr>
                <w:rFonts w:ascii="Arial" w:hAnsi="Arial" w:cs="Arial"/>
                <w:lang w:eastAsia="zh-CN"/>
              </w:rPr>
              <w:t>In preferred order:</w:t>
            </w:r>
          </w:p>
          <w:p w14:paraId="4EFCFA1A" w14:textId="5305B77A" w:rsidR="003F067C" w:rsidRDefault="003F067C" w:rsidP="00B4036B">
            <w:pPr>
              <w:jc w:val="both"/>
              <w:rPr>
                <w:rFonts w:ascii="Arial" w:eastAsia="MS Mincho" w:hAnsi="Arial" w:cs="Arial"/>
                <w:lang w:eastAsia="ja-JP"/>
              </w:rPr>
            </w:pPr>
            <w:r>
              <w:rPr>
                <w:rFonts w:ascii="Arial" w:hAnsi="Arial" w:cs="Arial"/>
                <w:lang w:eastAsia="zh-CN"/>
              </w:rPr>
              <w:t>2, 3</w:t>
            </w:r>
          </w:p>
        </w:tc>
        <w:tc>
          <w:tcPr>
            <w:tcW w:w="3879" w:type="pct"/>
            <w:tcBorders>
              <w:top w:val="single" w:sz="4" w:space="0" w:color="auto"/>
              <w:left w:val="single" w:sz="4" w:space="0" w:color="auto"/>
              <w:bottom w:val="single" w:sz="4" w:space="0" w:color="auto"/>
              <w:right w:val="single" w:sz="4" w:space="0" w:color="auto"/>
            </w:tcBorders>
          </w:tcPr>
          <w:p w14:paraId="1D5CAF12" w14:textId="0F38F49F" w:rsidR="003F067C" w:rsidRDefault="003F067C" w:rsidP="0088572E">
            <w:pPr>
              <w:jc w:val="both"/>
              <w:rPr>
                <w:rFonts w:ascii="Arial" w:hAnsi="Arial" w:cs="Arial"/>
                <w:bCs/>
                <w:lang w:eastAsia="zh-TW"/>
              </w:rPr>
            </w:pPr>
            <w:r>
              <w:rPr>
                <w:rFonts w:ascii="Arial" w:hAnsi="Arial" w:cs="Arial"/>
                <w:bCs/>
                <w:lang w:eastAsia="zh-TW"/>
              </w:rPr>
              <w:t>We think option 1 is overkill considering the huge delay.</w:t>
            </w:r>
            <w:r w:rsidR="00721ED5">
              <w:rPr>
                <w:rFonts w:ascii="Arial" w:hAnsi="Arial" w:cs="Arial"/>
                <w:bCs/>
                <w:lang w:eastAsia="zh-TW"/>
              </w:rPr>
              <w:t xml:space="preserve"> And </w:t>
            </w:r>
            <w:r w:rsidR="00721ED5" w:rsidRPr="00721ED5">
              <w:rPr>
                <w:rFonts w:ascii="Arial" w:hAnsi="Arial" w:cs="Arial"/>
                <w:bCs/>
                <w:lang w:eastAsia="zh-TW"/>
              </w:rPr>
              <w:t xml:space="preserve">TRS resources for idle/inactive UEs </w:t>
            </w:r>
            <w:r w:rsidR="00721ED5">
              <w:rPr>
                <w:rFonts w:ascii="Arial" w:hAnsi="Arial" w:cs="Arial"/>
                <w:bCs/>
                <w:lang w:eastAsia="zh-TW"/>
              </w:rPr>
              <w:t>are</w:t>
            </w:r>
            <w:r w:rsidR="00721ED5" w:rsidRPr="00721ED5">
              <w:rPr>
                <w:rFonts w:ascii="Arial" w:hAnsi="Arial" w:cs="Arial"/>
                <w:bCs/>
                <w:lang w:eastAsia="zh-TW"/>
              </w:rPr>
              <w:t xml:space="preserve"> </w:t>
            </w:r>
            <w:r w:rsidR="00721ED5">
              <w:rPr>
                <w:rFonts w:ascii="Arial" w:hAnsi="Arial" w:cs="Arial"/>
                <w:bCs/>
                <w:lang w:eastAsia="zh-TW"/>
              </w:rPr>
              <w:t xml:space="preserve">intended to </w:t>
            </w:r>
            <w:r w:rsidR="00721ED5" w:rsidRPr="00721ED5">
              <w:rPr>
                <w:rFonts w:ascii="Arial" w:hAnsi="Arial" w:cs="Arial"/>
                <w:bCs/>
                <w:lang w:eastAsia="zh-TW"/>
              </w:rPr>
              <w:t xml:space="preserve">reuse </w:t>
            </w:r>
            <w:r w:rsidR="00721ED5">
              <w:rPr>
                <w:rFonts w:ascii="Arial" w:hAnsi="Arial" w:cs="Arial"/>
                <w:bCs/>
                <w:lang w:eastAsia="zh-TW"/>
              </w:rPr>
              <w:t>those used in</w:t>
            </w:r>
            <w:r w:rsidR="00721ED5" w:rsidRPr="00721ED5">
              <w:rPr>
                <w:rFonts w:ascii="Arial" w:hAnsi="Arial" w:cs="Arial"/>
                <w:bCs/>
                <w:lang w:eastAsia="zh-TW"/>
              </w:rPr>
              <w:t xml:space="preserve"> RRC_CONNECTED as much as possible</w:t>
            </w:r>
            <w:r w:rsidR="00721ED5">
              <w:rPr>
                <w:rFonts w:ascii="Arial" w:hAnsi="Arial" w:cs="Arial"/>
                <w:bCs/>
                <w:lang w:eastAsia="zh-TW"/>
              </w:rPr>
              <w:t xml:space="preserve">. Because of that, we think their configuration can change more often than for signals only used by </w:t>
            </w:r>
            <w:r w:rsidR="00721ED5" w:rsidRPr="00721ED5">
              <w:rPr>
                <w:rFonts w:ascii="Arial" w:hAnsi="Arial" w:cs="Arial"/>
                <w:bCs/>
                <w:lang w:eastAsia="zh-TW"/>
              </w:rPr>
              <w:t>idle/inactive UEs</w:t>
            </w:r>
            <w:r w:rsidR="00721ED5">
              <w:rPr>
                <w:rFonts w:ascii="Arial" w:hAnsi="Arial" w:cs="Arial"/>
                <w:bCs/>
                <w:lang w:eastAsia="zh-TW"/>
              </w:rPr>
              <w:t xml:space="preserve"> (e.g. PEI).</w:t>
            </w:r>
          </w:p>
          <w:p w14:paraId="07B500A9" w14:textId="77777777" w:rsidR="003F067C" w:rsidRDefault="003F067C" w:rsidP="0088572E">
            <w:pPr>
              <w:jc w:val="both"/>
              <w:rPr>
                <w:rFonts w:ascii="Arial" w:hAnsi="Arial" w:cs="Arial"/>
                <w:bCs/>
                <w:lang w:eastAsia="zh-TW"/>
              </w:rPr>
            </w:pPr>
            <w:r>
              <w:rPr>
                <w:rFonts w:ascii="Arial" w:hAnsi="Arial" w:cs="Arial"/>
                <w:bCs/>
                <w:lang w:eastAsia="zh-TW"/>
              </w:rPr>
              <w:t xml:space="preserve">Options 2-b and 3 do not require RAN1 involvement but the benefit of option 2 is that </w:t>
            </w:r>
            <w:proofErr w:type="spellStart"/>
            <w:r>
              <w:rPr>
                <w:rFonts w:ascii="Arial" w:hAnsi="Arial" w:cs="Arial"/>
                <w:bCs/>
                <w:lang w:eastAsia="zh-TW"/>
              </w:rPr>
              <w:t>eDRX</w:t>
            </w:r>
            <w:proofErr w:type="spellEnd"/>
            <w:r>
              <w:rPr>
                <w:rFonts w:ascii="Arial" w:hAnsi="Arial" w:cs="Arial"/>
                <w:bCs/>
                <w:lang w:eastAsia="zh-TW"/>
              </w:rPr>
              <w:t xml:space="preserve"> UEs can be told to ignore the TRS/CSI-RS only when the TRS/CSI-RS configuration change, whereas with option 3, any SI change notification (also for any other  SIB but SIB-X) would prevent the </w:t>
            </w:r>
            <w:proofErr w:type="spellStart"/>
            <w:r>
              <w:rPr>
                <w:rFonts w:ascii="Arial" w:hAnsi="Arial" w:cs="Arial"/>
                <w:bCs/>
                <w:lang w:eastAsia="zh-TW"/>
              </w:rPr>
              <w:t>eDRX</w:t>
            </w:r>
            <w:proofErr w:type="spellEnd"/>
            <w:r>
              <w:rPr>
                <w:rFonts w:ascii="Arial" w:hAnsi="Arial" w:cs="Arial"/>
                <w:bCs/>
                <w:lang w:eastAsia="zh-TW"/>
              </w:rPr>
              <w:t xml:space="preserve"> UEs to use the TRS/CSI-RS.</w:t>
            </w:r>
          </w:p>
          <w:p w14:paraId="48611475" w14:textId="77777777" w:rsidR="003F067C" w:rsidRDefault="003F067C" w:rsidP="009D3C2B">
            <w:pPr>
              <w:jc w:val="both"/>
              <w:rPr>
                <w:rFonts w:ascii="Arial" w:hAnsi="Arial" w:cs="Arial"/>
                <w:bCs/>
                <w:lang w:eastAsia="zh-TW"/>
              </w:rPr>
            </w:pPr>
            <w:r>
              <w:rPr>
                <w:rFonts w:ascii="Arial" w:hAnsi="Arial" w:cs="Arial"/>
                <w:bCs/>
                <w:lang w:eastAsia="zh-TW"/>
              </w:rPr>
              <w:t xml:space="preserve">Option 4 would require changing the basic principle of SI change for </w:t>
            </w:r>
            <w:proofErr w:type="spellStart"/>
            <w:r>
              <w:rPr>
                <w:rFonts w:ascii="Arial" w:hAnsi="Arial" w:cs="Arial"/>
                <w:bCs/>
                <w:lang w:eastAsia="zh-TW"/>
              </w:rPr>
              <w:t>eDRX</w:t>
            </w:r>
            <w:proofErr w:type="spellEnd"/>
            <w:r>
              <w:rPr>
                <w:rFonts w:ascii="Arial" w:hAnsi="Arial" w:cs="Arial"/>
                <w:bCs/>
                <w:lang w:eastAsia="zh-TW"/>
              </w:rPr>
              <w:t xml:space="preserve"> UEs (based on the </w:t>
            </w:r>
            <w:proofErr w:type="spellStart"/>
            <w:r>
              <w:rPr>
                <w:rFonts w:ascii="Arial" w:hAnsi="Arial" w:cs="Arial"/>
                <w:bCs/>
                <w:i/>
                <w:lang w:eastAsia="zh-TW"/>
              </w:rPr>
              <w:t>systemInfoModification-eDRX</w:t>
            </w:r>
            <w:proofErr w:type="spellEnd"/>
            <w:r>
              <w:rPr>
                <w:rFonts w:ascii="Arial" w:hAnsi="Arial" w:cs="Arial"/>
                <w:bCs/>
                <w:lang w:eastAsia="zh-TW"/>
              </w:rPr>
              <w:t>) so we prefer to avoid this.</w:t>
            </w:r>
          </w:p>
          <w:p w14:paraId="5A13A657" w14:textId="7CDFE670" w:rsidR="0066412B" w:rsidRDefault="0066412B" w:rsidP="00800A71">
            <w:pPr>
              <w:jc w:val="both"/>
              <w:rPr>
                <w:rFonts w:ascii="Arial" w:eastAsia="MS Mincho" w:hAnsi="Arial" w:cs="Arial"/>
                <w:lang w:eastAsia="ja-JP"/>
              </w:rPr>
            </w:pPr>
            <w:r>
              <w:rPr>
                <w:rFonts w:ascii="Arial" w:eastAsia="MS Mincho" w:hAnsi="Arial" w:cs="Arial"/>
                <w:lang w:eastAsia="ja-JP"/>
              </w:rPr>
              <w:t>A</w:t>
            </w:r>
            <w:r w:rsidR="00800A71">
              <w:rPr>
                <w:rFonts w:ascii="Arial" w:eastAsia="MS Mincho" w:hAnsi="Arial" w:cs="Arial"/>
                <w:lang w:eastAsia="ja-JP"/>
              </w:rPr>
              <w:t xml:space="preserve">nd </w:t>
            </w:r>
            <w:r>
              <w:rPr>
                <w:rFonts w:ascii="Arial" w:eastAsia="MS Mincho" w:hAnsi="Arial" w:cs="Arial"/>
                <w:lang w:eastAsia="ja-JP"/>
              </w:rPr>
              <w:t>Option 5</w:t>
            </w:r>
            <w:r w:rsidR="00800A71">
              <w:rPr>
                <w:rFonts w:ascii="Arial" w:eastAsia="MS Mincho" w:hAnsi="Arial" w:cs="Arial"/>
                <w:lang w:eastAsia="ja-JP"/>
              </w:rPr>
              <w:t xml:space="preserve"> mandates that </w:t>
            </w:r>
            <w:proofErr w:type="spellStart"/>
            <w:r w:rsidR="00800A71">
              <w:rPr>
                <w:rFonts w:ascii="Arial" w:eastAsia="MS Mincho" w:hAnsi="Arial" w:cs="Arial"/>
                <w:lang w:eastAsia="ja-JP"/>
              </w:rPr>
              <w:t>eDRX</w:t>
            </w:r>
            <w:proofErr w:type="spellEnd"/>
            <w:r w:rsidR="00800A71">
              <w:rPr>
                <w:rFonts w:ascii="Arial" w:eastAsia="MS Mincho" w:hAnsi="Arial" w:cs="Arial"/>
                <w:lang w:eastAsia="ja-JP"/>
              </w:rPr>
              <w:t xml:space="preserve"> UEs always ignore the TRS when waking-up for the first PO</w:t>
            </w:r>
            <w:r w:rsidR="00520362">
              <w:rPr>
                <w:rFonts w:ascii="Arial" w:eastAsia="MS Mincho" w:hAnsi="Arial" w:cs="Arial"/>
                <w:lang w:eastAsia="ja-JP"/>
              </w:rPr>
              <w:t xml:space="preserve"> after deep sleep</w:t>
            </w:r>
            <w:r>
              <w:rPr>
                <w:rFonts w:ascii="Arial" w:eastAsia="MS Mincho" w:hAnsi="Arial" w:cs="Arial"/>
                <w:lang w:eastAsia="ja-JP"/>
              </w:rPr>
              <w:t>, w</w:t>
            </w:r>
            <w:r w:rsidR="00800A71">
              <w:rPr>
                <w:rFonts w:ascii="Arial" w:eastAsia="MS Mincho" w:hAnsi="Arial" w:cs="Arial"/>
                <w:lang w:eastAsia="ja-JP"/>
              </w:rPr>
              <w:t>hich somehow defeats the purpose of the TRS. So from this perspective, Option 5 is less efficient than options 2 and 3.</w:t>
            </w:r>
          </w:p>
        </w:tc>
      </w:tr>
      <w:tr w:rsidR="009E0B6F" w:rsidRPr="00E26808" w14:paraId="309E06A6" w14:textId="77777777" w:rsidTr="006804C0">
        <w:tc>
          <w:tcPr>
            <w:tcW w:w="693" w:type="pct"/>
            <w:tcBorders>
              <w:top w:val="single" w:sz="4" w:space="0" w:color="auto"/>
              <w:left w:val="single" w:sz="4" w:space="0" w:color="auto"/>
              <w:bottom w:val="single" w:sz="4" w:space="0" w:color="auto"/>
              <w:right w:val="single" w:sz="4" w:space="0" w:color="auto"/>
            </w:tcBorders>
          </w:tcPr>
          <w:p w14:paraId="3354C6EA" w14:textId="2E322596" w:rsidR="009E0B6F" w:rsidRDefault="009E0B6F" w:rsidP="00B4036B">
            <w:pPr>
              <w:jc w:val="both"/>
              <w:rPr>
                <w:rFonts w:ascii="Arial" w:hAnsi="Arial" w:cs="Arial"/>
                <w:lang w:eastAsia="zh-CN"/>
              </w:rPr>
            </w:pPr>
            <w:r>
              <w:rPr>
                <w:rFonts w:ascii="Arial" w:hAnsi="Arial" w:cs="Arial"/>
                <w:lang w:eastAsia="zh-CN"/>
              </w:rPr>
              <w:t>Apple</w:t>
            </w:r>
          </w:p>
        </w:tc>
        <w:tc>
          <w:tcPr>
            <w:tcW w:w="428" w:type="pct"/>
            <w:tcBorders>
              <w:top w:val="single" w:sz="4" w:space="0" w:color="auto"/>
              <w:left w:val="single" w:sz="4" w:space="0" w:color="auto"/>
              <w:bottom w:val="single" w:sz="4" w:space="0" w:color="auto"/>
              <w:right w:val="single" w:sz="4" w:space="0" w:color="auto"/>
            </w:tcBorders>
          </w:tcPr>
          <w:p w14:paraId="565FC404" w14:textId="54D8B11A" w:rsidR="009E0B6F" w:rsidRDefault="009E0B6F" w:rsidP="0088572E">
            <w:pPr>
              <w:jc w:val="both"/>
              <w:rPr>
                <w:rFonts w:ascii="Arial" w:hAnsi="Arial" w:cs="Arial"/>
                <w:lang w:eastAsia="zh-CN"/>
              </w:rPr>
            </w:pPr>
            <w:r>
              <w:rPr>
                <w:rFonts w:ascii="Arial" w:hAnsi="Arial" w:cs="Arial"/>
                <w:lang w:eastAsia="zh-CN"/>
              </w:rPr>
              <w:t>Option 1</w:t>
            </w:r>
          </w:p>
        </w:tc>
        <w:tc>
          <w:tcPr>
            <w:tcW w:w="3879" w:type="pct"/>
            <w:tcBorders>
              <w:top w:val="single" w:sz="4" w:space="0" w:color="auto"/>
              <w:left w:val="single" w:sz="4" w:space="0" w:color="auto"/>
              <w:bottom w:val="single" w:sz="4" w:space="0" w:color="auto"/>
              <w:right w:val="single" w:sz="4" w:space="0" w:color="auto"/>
            </w:tcBorders>
          </w:tcPr>
          <w:p w14:paraId="32EFB275" w14:textId="77777777" w:rsidR="009E0B6F" w:rsidRDefault="009E0B6F" w:rsidP="0088572E">
            <w:pPr>
              <w:jc w:val="both"/>
              <w:rPr>
                <w:rFonts w:ascii="Arial" w:hAnsi="Arial" w:cs="Arial"/>
                <w:bCs/>
                <w:lang w:eastAsia="zh-TW"/>
              </w:rPr>
            </w:pPr>
          </w:p>
        </w:tc>
      </w:tr>
    </w:tbl>
    <w:p w14:paraId="6848094C" w14:textId="77777777" w:rsidR="008B7C5F" w:rsidRDefault="008B7C5F" w:rsidP="008B7C5F">
      <w:pPr>
        <w:pStyle w:val="BodyText"/>
        <w:rPr>
          <w:lang w:eastAsia="zh-CN"/>
        </w:rPr>
      </w:pPr>
    </w:p>
    <w:p w14:paraId="6D25B661" w14:textId="77777777" w:rsidR="006D26EB" w:rsidRDefault="006D26EB" w:rsidP="006D26EB">
      <w:pPr>
        <w:rPr>
          <w:rFonts w:ascii="Arial" w:hAnsi="Arial" w:cs="Arial"/>
          <w:color w:val="0070C0"/>
        </w:rPr>
      </w:pPr>
      <w:r>
        <w:rPr>
          <w:rFonts w:ascii="Arial" w:hAnsi="Arial" w:cs="Arial"/>
          <w:b/>
          <w:bCs/>
          <w:color w:val="0070C0"/>
        </w:rPr>
        <w:t>Summary</w:t>
      </w:r>
      <w:r>
        <w:rPr>
          <w:rFonts w:ascii="Arial" w:hAnsi="Arial" w:cs="Arial"/>
          <w:color w:val="0070C0"/>
        </w:rPr>
        <w:t>:</w:t>
      </w:r>
    </w:p>
    <w:p w14:paraId="1F2ECD48" w14:textId="7F25E783" w:rsidR="0088572E" w:rsidRDefault="006D26EB" w:rsidP="006D26EB">
      <w:pPr>
        <w:pStyle w:val="BodyText"/>
        <w:spacing w:before="120"/>
        <w:rPr>
          <w:rFonts w:ascii="Arial" w:eastAsia="Times New Roman" w:hAnsi="Arial" w:cs="Arial"/>
          <w:color w:val="0070C0"/>
        </w:rPr>
      </w:pPr>
      <w:r w:rsidRPr="00D83F35">
        <w:rPr>
          <w:rFonts w:ascii="Arial" w:eastAsia="Times New Roman" w:hAnsi="Arial" w:cs="Arial"/>
          <w:color w:val="0070C0"/>
        </w:rPr>
        <w:t>1</w:t>
      </w:r>
      <w:r w:rsidR="009E0B6F">
        <w:rPr>
          <w:rFonts w:ascii="Arial" w:eastAsia="Times New Roman" w:hAnsi="Arial" w:cs="Arial"/>
          <w:color w:val="0070C0"/>
        </w:rPr>
        <w:t>6</w:t>
      </w:r>
      <w:r w:rsidRPr="00D83F35">
        <w:rPr>
          <w:rFonts w:ascii="Arial" w:eastAsia="Times New Roman" w:hAnsi="Arial" w:cs="Arial"/>
          <w:color w:val="0070C0"/>
        </w:rPr>
        <w:t xml:space="preserve"> companies</w:t>
      </w:r>
      <w:r>
        <w:rPr>
          <w:rFonts w:ascii="Arial" w:eastAsia="Times New Roman" w:hAnsi="Arial" w:cs="Arial"/>
          <w:color w:val="0070C0"/>
        </w:rPr>
        <w:t xml:space="preserve"> provided inputs to this question</w:t>
      </w:r>
      <w:r w:rsidR="0088572E">
        <w:rPr>
          <w:rFonts w:ascii="Arial" w:eastAsia="Times New Roman" w:hAnsi="Arial" w:cs="Arial"/>
          <w:color w:val="0070C0"/>
        </w:rPr>
        <w:t>.</w:t>
      </w:r>
    </w:p>
    <w:p w14:paraId="706F672E" w14:textId="069C93CB" w:rsidR="0088572E" w:rsidRDefault="009E0B6F" w:rsidP="006D26EB">
      <w:pPr>
        <w:pStyle w:val="BodyText"/>
        <w:spacing w:before="120"/>
        <w:rPr>
          <w:rFonts w:ascii="Arial" w:eastAsia="Times New Roman" w:hAnsi="Arial" w:cs="Arial"/>
          <w:color w:val="0070C0"/>
        </w:rPr>
      </w:pPr>
      <w:r>
        <w:rPr>
          <w:rFonts w:ascii="Arial" w:eastAsia="Times New Roman" w:hAnsi="Arial" w:cs="Arial"/>
          <w:color w:val="0070C0"/>
        </w:rPr>
        <w:t>Option 1: 10</w:t>
      </w:r>
      <w:r w:rsidR="0088572E">
        <w:rPr>
          <w:rFonts w:ascii="Arial" w:eastAsia="Times New Roman" w:hAnsi="Arial" w:cs="Arial"/>
          <w:color w:val="0070C0"/>
        </w:rPr>
        <w:t xml:space="preserve"> companies</w:t>
      </w:r>
    </w:p>
    <w:p w14:paraId="51566812" w14:textId="16CC30F3" w:rsidR="0088572E" w:rsidRDefault="0088572E" w:rsidP="006D26EB">
      <w:pPr>
        <w:pStyle w:val="BodyText"/>
        <w:spacing w:before="120"/>
        <w:rPr>
          <w:rFonts w:ascii="Arial" w:eastAsia="Times New Roman" w:hAnsi="Arial" w:cs="Arial"/>
          <w:color w:val="0070C0"/>
        </w:rPr>
      </w:pPr>
      <w:r>
        <w:rPr>
          <w:rFonts w:ascii="Arial" w:eastAsia="Times New Roman" w:hAnsi="Arial" w:cs="Arial"/>
          <w:color w:val="0070C0"/>
        </w:rPr>
        <w:t>Option 2: 2 companies</w:t>
      </w:r>
    </w:p>
    <w:p w14:paraId="121A5219" w14:textId="0E56068D" w:rsidR="0088572E" w:rsidRDefault="0088572E" w:rsidP="006D26EB">
      <w:pPr>
        <w:pStyle w:val="BodyText"/>
        <w:spacing w:before="120"/>
        <w:rPr>
          <w:rFonts w:ascii="Arial" w:eastAsia="Times New Roman" w:hAnsi="Arial" w:cs="Arial"/>
          <w:color w:val="0070C0"/>
        </w:rPr>
      </w:pPr>
      <w:r>
        <w:rPr>
          <w:rFonts w:ascii="Arial" w:eastAsia="Times New Roman" w:hAnsi="Arial" w:cs="Arial"/>
          <w:color w:val="0070C0"/>
        </w:rPr>
        <w:t>Option 3: 2 companies</w:t>
      </w:r>
    </w:p>
    <w:p w14:paraId="0A12CD2E" w14:textId="68A1FFDE" w:rsidR="0088572E" w:rsidRDefault="0088572E" w:rsidP="006D26EB">
      <w:pPr>
        <w:pStyle w:val="BodyText"/>
        <w:spacing w:before="120"/>
        <w:rPr>
          <w:rFonts w:ascii="Arial" w:eastAsia="Times New Roman" w:hAnsi="Arial" w:cs="Arial"/>
          <w:color w:val="0070C0"/>
        </w:rPr>
      </w:pPr>
      <w:r>
        <w:rPr>
          <w:rFonts w:ascii="Arial" w:eastAsia="Times New Roman" w:hAnsi="Arial" w:cs="Arial"/>
          <w:color w:val="0070C0"/>
        </w:rPr>
        <w:t>Option 4: 1 company</w:t>
      </w:r>
    </w:p>
    <w:p w14:paraId="0D9001CE" w14:textId="371690F3" w:rsidR="0088572E" w:rsidRDefault="0088572E" w:rsidP="006D26EB">
      <w:pPr>
        <w:pStyle w:val="BodyText"/>
        <w:spacing w:before="120"/>
        <w:rPr>
          <w:rFonts w:ascii="Arial" w:eastAsia="Times New Roman" w:hAnsi="Arial" w:cs="Arial"/>
          <w:color w:val="0070C0"/>
        </w:rPr>
      </w:pPr>
      <w:r>
        <w:rPr>
          <w:rFonts w:ascii="Arial" w:eastAsia="Times New Roman" w:hAnsi="Arial" w:cs="Arial"/>
          <w:color w:val="0070C0"/>
        </w:rPr>
        <w:t>Option 5: 2 companies</w:t>
      </w:r>
    </w:p>
    <w:p w14:paraId="1ED01B78" w14:textId="77777777" w:rsidR="0088572E" w:rsidRDefault="0088572E" w:rsidP="006D26EB">
      <w:pPr>
        <w:pStyle w:val="BodyText"/>
        <w:spacing w:before="120"/>
        <w:rPr>
          <w:rFonts w:ascii="Arial" w:eastAsia="Times New Roman" w:hAnsi="Arial" w:cs="Arial"/>
          <w:color w:val="0070C0"/>
        </w:rPr>
      </w:pPr>
      <w:r>
        <w:rPr>
          <w:rFonts w:ascii="Arial" w:eastAsia="Times New Roman" w:hAnsi="Arial" w:cs="Arial"/>
          <w:color w:val="0070C0"/>
        </w:rPr>
        <w:t xml:space="preserve">Considering, some companies supported multiple solutions, it is interesting to check first how many companies think nothing needs to be done </w:t>
      </w:r>
      <w:proofErr w:type="spellStart"/>
      <w:r>
        <w:rPr>
          <w:rFonts w:ascii="Arial" w:eastAsia="Times New Roman" w:hAnsi="Arial" w:cs="Arial"/>
          <w:color w:val="0070C0"/>
        </w:rPr>
        <w:t>vs</w:t>
      </w:r>
      <w:proofErr w:type="spellEnd"/>
      <w:r>
        <w:rPr>
          <w:rFonts w:ascii="Arial" w:eastAsia="Times New Roman" w:hAnsi="Arial" w:cs="Arial"/>
          <w:color w:val="0070C0"/>
        </w:rPr>
        <w:t xml:space="preserve"> a solutions should be specified.</w:t>
      </w:r>
    </w:p>
    <w:p w14:paraId="027F90CB" w14:textId="5EEA1048" w:rsidR="0088572E" w:rsidRDefault="009E0B6F" w:rsidP="006D26EB">
      <w:pPr>
        <w:pStyle w:val="BodyText"/>
        <w:spacing w:before="120"/>
        <w:rPr>
          <w:rFonts w:ascii="Arial" w:eastAsia="Times New Roman" w:hAnsi="Arial" w:cs="Arial"/>
          <w:color w:val="0070C0"/>
        </w:rPr>
      </w:pPr>
      <w:r>
        <w:rPr>
          <w:rFonts w:ascii="Arial" w:eastAsia="Times New Roman" w:hAnsi="Arial" w:cs="Arial"/>
          <w:color w:val="0070C0"/>
        </w:rPr>
        <w:t>No need to specify anything: 10</w:t>
      </w:r>
      <w:r w:rsidR="0088572E">
        <w:rPr>
          <w:rFonts w:ascii="Arial" w:eastAsia="Times New Roman" w:hAnsi="Arial" w:cs="Arial"/>
          <w:color w:val="0070C0"/>
        </w:rPr>
        <w:t xml:space="preserve"> companies</w:t>
      </w:r>
    </w:p>
    <w:p w14:paraId="666DC4F4" w14:textId="34647D61" w:rsidR="0088572E" w:rsidRDefault="0088572E" w:rsidP="006D26EB">
      <w:pPr>
        <w:pStyle w:val="BodyText"/>
        <w:spacing w:before="120"/>
        <w:rPr>
          <w:rFonts w:ascii="Arial" w:eastAsia="Times New Roman" w:hAnsi="Arial" w:cs="Arial"/>
          <w:color w:val="0070C0"/>
        </w:rPr>
      </w:pPr>
      <w:r>
        <w:rPr>
          <w:rFonts w:ascii="Arial" w:eastAsia="Times New Roman" w:hAnsi="Arial" w:cs="Arial"/>
          <w:color w:val="0070C0"/>
        </w:rPr>
        <w:t xml:space="preserve">A solution must be specified: </w:t>
      </w:r>
      <w:r w:rsidR="002E4FA2">
        <w:rPr>
          <w:rFonts w:ascii="Arial" w:eastAsia="Times New Roman" w:hAnsi="Arial" w:cs="Arial"/>
          <w:color w:val="0070C0"/>
        </w:rPr>
        <w:t>6 companies</w:t>
      </w:r>
    </w:p>
    <w:p w14:paraId="47A0B635" w14:textId="2F851EE8" w:rsidR="002E4FA2" w:rsidRDefault="008C5F8E" w:rsidP="006D26EB">
      <w:pPr>
        <w:pStyle w:val="BodyText"/>
        <w:spacing w:before="120"/>
        <w:rPr>
          <w:rFonts w:ascii="Arial" w:eastAsia="Times New Roman" w:hAnsi="Arial" w:cs="Arial"/>
          <w:color w:val="0070C0"/>
        </w:rPr>
      </w:pPr>
      <w:r>
        <w:rPr>
          <w:rFonts w:ascii="Arial" w:eastAsia="Times New Roman" w:hAnsi="Arial" w:cs="Arial"/>
          <w:color w:val="0070C0"/>
        </w:rPr>
        <w:t>From the “no-change” camp, main arguments are that it is late to design a solution, there are doubts that the solutions work, and/or they have RAN1 impacts. From Rapporteur’s perspective, detailed explanations have been provided showing the solutions do work, and it is obvious that solutions 2-b, 3, 4, and 5 can be decided in RAN2 without RAN1 involvement.</w:t>
      </w:r>
    </w:p>
    <w:p w14:paraId="20FF7D27" w14:textId="29D26857" w:rsidR="00DC7CD5" w:rsidRDefault="00DC7CD5" w:rsidP="006D26EB">
      <w:pPr>
        <w:pStyle w:val="BodyText"/>
        <w:spacing w:before="120"/>
        <w:rPr>
          <w:rFonts w:ascii="Arial" w:eastAsia="Times New Roman" w:hAnsi="Arial" w:cs="Arial"/>
          <w:color w:val="0070C0"/>
        </w:rPr>
      </w:pPr>
      <w:r>
        <w:rPr>
          <w:rFonts w:ascii="Arial" w:eastAsia="Times New Roman" w:hAnsi="Arial" w:cs="Arial"/>
          <w:color w:val="0070C0"/>
        </w:rPr>
        <w:t>On one hand there are split views on whether the issue needs to be addressed, but on the other hand, companies supporting fixing it are distributed across 4 possible options. Therefore, given the late stage, Rapporteur suggests discussing online</w:t>
      </w:r>
      <w:r w:rsidR="0029280F">
        <w:rPr>
          <w:rFonts w:ascii="Arial" w:eastAsia="Times New Roman" w:hAnsi="Arial" w:cs="Arial"/>
          <w:color w:val="0070C0"/>
        </w:rPr>
        <w:t xml:space="preserve"> the below proposal:</w:t>
      </w:r>
    </w:p>
    <w:p w14:paraId="5A0A7E4A" w14:textId="56E7D20A" w:rsidR="006D26EB" w:rsidRPr="00D83F35" w:rsidRDefault="00AC3E82" w:rsidP="006D26EB">
      <w:pPr>
        <w:pStyle w:val="BodyText"/>
        <w:spacing w:before="120"/>
        <w:rPr>
          <w:rFonts w:ascii="Arial" w:eastAsia="Times New Roman" w:hAnsi="Arial" w:cs="Arial"/>
          <w:b/>
          <w:color w:val="0070C0"/>
        </w:rPr>
      </w:pPr>
      <w:r>
        <w:rPr>
          <w:rFonts w:ascii="Arial" w:eastAsia="Times New Roman" w:hAnsi="Arial" w:cs="Arial"/>
          <w:b/>
          <w:color w:val="0070C0"/>
        </w:rPr>
        <w:lastRenderedPageBreak/>
        <w:t>Proposal 1 (10/16</w:t>
      </w:r>
      <w:r w:rsidR="006D26EB" w:rsidRPr="00D83F35">
        <w:rPr>
          <w:rFonts w:ascii="Arial" w:eastAsia="Times New Roman" w:hAnsi="Arial" w:cs="Arial"/>
          <w:b/>
          <w:color w:val="0070C0"/>
        </w:rPr>
        <w:t xml:space="preserve">): </w:t>
      </w:r>
      <w:r w:rsidR="0029280F" w:rsidRPr="0029280F">
        <w:rPr>
          <w:rFonts w:ascii="Arial" w:eastAsia="Times New Roman" w:hAnsi="Arial" w:cs="Arial"/>
          <w:b/>
          <w:color w:val="0070C0"/>
        </w:rPr>
        <w:t xml:space="preserve">no specification change is foreseen to address the delay required for all (DRX and </w:t>
      </w:r>
      <w:proofErr w:type="spellStart"/>
      <w:r w:rsidR="0029280F" w:rsidRPr="0029280F">
        <w:rPr>
          <w:rFonts w:ascii="Arial" w:eastAsia="Times New Roman" w:hAnsi="Arial" w:cs="Arial"/>
          <w:b/>
          <w:color w:val="0070C0"/>
        </w:rPr>
        <w:t>eDRX</w:t>
      </w:r>
      <w:proofErr w:type="spellEnd"/>
      <w:r w:rsidR="0029280F" w:rsidRPr="0029280F">
        <w:rPr>
          <w:rFonts w:ascii="Arial" w:eastAsia="Times New Roman" w:hAnsi="Arial" w:cs="Arial"/>
          <w:b/>
          <w:color w:val="0070C0"/>
        </w:rPr>
        <w:t xml:space="preserve">) Idle/Inactive UEs for updating a TRS/CSI-RS configuration due to the </w:t>
      </w:r>
      <w:proofErr w:type="spellStart"/>
      <w:r w:rsidR="0029280F" w:rsidRPr="0029280F">
        <w:rPr>
          <w:rFonts w:ascii="Arial" w:eastAsia="Times New Roman" w:hAnsi="Arial" w:cs="Arial"/>
          <w:b/>
          <w:color w:val="0070C0"/>
        </w:rPr>
        <w:t>eDRX</w:t>
      </w:r>
      <w:proofErr w:type="spellEnd"/>
      <w:r w:rsidR="0029280F" w:rsidRPr="0029280F">
        <w:rPr>
          <w:rFonts w:ascii="Arial" w:eastAsia="Times New Roman" w:hAnsi="Arial" w:cs="Arial"/>
          <w:b/>
          <w:color w:val="0070C0"/>
        </w:rPr>
        <w:t xml:space="preserve"> </w:t>
      </w:r>
      <w:r w:rsidR="0029280F">
        <w:rPr>
          <w:rFonts w:ascii="Arial" w:eastAsia="Times New Roman" w:hAnsi="Arial" w:cs="Arial"/>
          <w:b/>
          <w:color w:val="0070C0"/>
        </w:rPr>
        <w:t>acquisition period (1024 H-SFN)</w:t>
      </w:r>
      <w:r w:rsidR="006D26EB" w:rsidRPr="00D83F35">
        <w:rPr>
          <w:rFonts w:ascii="Arial" w:eastAsia="Times New Roman" w:hAnsi="Arial" w:cs="Arial"/>
          <w:b/>
          <w:color w:val="0070C0"/>
        </w:rPr>
        <w:t xml:space="preserve">. </w:t>
      </w:r>
    </w:p>
    <w:p w14:paraId="3326A8C7" w14:textId="77777777" w:rsidR="006D26EB" w:rsidRDefault="006D26EB" w:rsidP="008B7C5F">
      <w:pPr>
        <w:pStyle w:val="BodyText"/>
        <w:rPr>
          <w:lang w:eastAsia="zh-CN"/>
        </w:rPr>
      </w:pPr>
    </w:p>
    <w:p w14:paraId="0C2A4C68" w14:textId="6B57F765" w:rsidR="004B5589" w:rsidRDefault="004B5589" w:rsidP="004B5589">
      <w:pPr>
        <w:pStyle w:val="Heading2"/>
        <w:tabs>
          <w:tab w:val="clear" w:pos="-806"/>
          <w:tab w:val="left" w:pos="0"/>
        </w:tabs>
        <w:ind w:left="0" w:firstLine="0"/>
        <w:jc w:val="both"/>
      </w:pPr>
      <w:r w:rsidRPr="0004712B">
        <w:rPr>
          <w:color w:val="000000"/>
        </w:rPr>
        <w:t>OI 2.3: A UE which acquired SIB-X with a TRS/CSI-RS configuration but didn’t yet receive an associated L1-based availability indication considers the configured TRS/CSI-RS as [FFS: “unavailable” or “available”]</w:t>
      </w:r>
    </w:p>
    <w:p w14:paraId="2ABAC247" w14:textId="0F15CA09" w:rsidR="00CE2B0E" w:rsidRDefault="00CE2B0E" w:rsidP="008B7C5F">
      <w:pPr>
        <w:pStyle w:val="BodyText"/>
        <w:rPr>
          <w:lang w:eastAsia="zh-CN"/>
        </w:rPr>
      </w:pPr>
      <w:r>
        <w:rPr>
          <w:lang w:eastAsia="zh-CN"/>
        </w:rPr>
        <w:t xml:space="preserve">RAN1 confirmed that </w:t>
      </w:r>
      <w:r>
        <w:rPr>
          <w:rFonts w:ascii="Times" w:hAnsi="Times"/>
          <w:szCs w:val="20"/>
          <w:lang w:val="en-GB" w:eastAsia="ja-JP"/>
        </w:rPr>
        <w:t xml:space="preserve">if a TRS resource is configured in SIB, </w:t>
      </w:r>
      <w:r>
        <w:rPr>
          <w:rFonts w:ascii="Times" w:hAnsi="Times"/>
          <w:szCs w:val="20"/>
          <w:lang w:val="en-GB" w:eastAsia="ko-KR"/>
        </w:rPr>
        <w:t>L1 based availability</w:t>
      </w:r>
      <w:r>
        <w:rPr>
          <w:rFonts w:ascii="Times" w:hAnsi="Times"/>
          <w:szCs w:val="20"/>
          <w:lang w:val="en-GB" w:eastAsia="ja-JP"/>
        </w:rPr>
        <w:t xml:space="preserve"> indication is always enabled based on the configuration. Then, a</w:t>
      </w:r>
      <w:r>
        <w:rPr>
          <w:rFonts w:eastAsia="SimSun"/>
          <w:kern w:val="2"/>
          <w:szCs w:val="20"/>
          <w:lang w:eastAsia="zh-CN"/>
        </w:rPr>
        <w:t xml:space="preserve">s described in [2], a UE may acquire SIB-X and get aware of a TRS/CSI-RS configuration without receiving the associated L1-based availability mechanism, e.g. </w:t>
      </w:r>
      <w:r>
        <w:t>upon cell selection (e.g. upon power on), cell-reselection, or when returning from out of coverage. The question is then: should it assume the TRS/CSI-RS available or unavailable until it receives a corresponding L1-based availability indication (if any)?</w:t>
      </w:r>
    </w:p>
    <w:p w14:paraId="0124CBDF" w14:textId="12B92A97" w:rsidR="004B5589" w:rsidRDefault="004B5589" w:rsidP="004B5589">
      <w:pPr>
        <w:spacing w:before="120" w:after="120"/>
        <w:jc w:val="both"/>
        <w:rPr>
          <w:rFonts w:ascii="Arial" w:hAnsi="Arial" w:cs="Arial"/>
          <w:b/>
        </w:rPr>
      </w:pPr>
      <w:r>
        <w:rPr>
          <w:rFonts w:ascii="Arial" w:hAnsi="Arial" w:cs="Arial"/>
          <w:b/>
        </w:rPr>
        <w:t>Q</w:t>
      </w:r>
      <w:r w:rsidR="00232281">
        <w:rPr>
          <w:rFonts w:ascii="Arial" w:hAnsi="Arial" w:cs="Arial"/>
          <w:b/>
        </w:rPr>
        <w:t>2</w:t>
      </w:r>
      <w:r>
        <w:rPr>
          <w:rFonts w:ascii="Arial" w:hAnsi="Arial" w:cs="Arial"/>
          <w:b/>
        </w:rPr>
        <w:t xml:space="preserve">: Which of the above option </w:t>
      </w:r>
      <w:r w:rsidR="002E5A37">
        <w:rPr>
          <w:rFonts w:ascii="Arial" w:hAnsi="Arial" w:cs="Arial"/>
          <w:b/>
        </w:rPr>
        <w:t>(</w:t>
      </w:r>
      <w:r w:rsidR="002E5A37" w:rsidRPr="002E5A37">
        <w:rPr>
          <w:rFonts w:ascii="Arial" w:hAnsi="Arial" w:cs="Arial"/>
          <w:b/>
        </w:rPr>
        <w:t>“unavailable” or “available”</w:t>
      </w:r>
      <w:r w:rsidR="002E5A37">
        <w:rPr>
          <w:rFonts w:ascii="Arial" w:hAnsi="Arial" w:cs="Arial"/>
          <w:b/>
        </w:rPr>
        <w:t xml:space="preserve">) </w:t>
      </w:r>
      <w:r>
        <w:rPr>
          <w:rFonts w:ascii="Arial" w:hAnsi="Arial" w:cs="Arial"/>
          <w:b/>
        </w:rPr>
        <w:t>do you suppor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1384"/>
        <w:gridCol w:w="6719"/>
      </w:tblGrid>
      <w:tr w:rsidR="004B5589" w14:paraId="65BAF1AF" w14:textId="77777777" w:rsidTr="005C2801">
        <w:tc>
          <w:tcPr>
            <w:tcW w:w="637" w:type="pct"/>
            <w:tcBorders>
              <w:top w:val="single" w:sz="4" w:space="0" w:color="auto"/>
              <w:left w:val="single" w:sz="4" w:space="0" w:color="auto"/>
              <w:bottom w:val="single" w:sz="4" w:space="0" w:color="auto"/>
            </w:tcBorders>
            <w:shd w:val="clear" w:color="auto" w:fill="D9D9D9" w:themeFill="background1" w:themeFillShade="D9"/>
          </w:tcPr>
          <w:p w14:paraId="7BADD70A" w14:textId="77777777" w:rsidR="004B5589" w:rsidRDefault="004B5589" w:rsidP="005C1E03">
            <w:pPr>
              <w:spacing w:before="240"/>
              <w:jc w:val="both"/>
              <w:rPr>
                <w:rFonts w:ascii="Arial" w:hAnsi="Arial" w:cs="Arial"/>
                <w:b/>
              </w:rPr>
            </w:pPr>
            <w:r>
              <w:rPr>
                <w:rFonts w:ascii="Arial" w:hAnsi="Arial" w:cs="Arial"/>
                <w:b/>
              </w:rPr>
              <w:t>Company</w:t>
            </w:r>
          </w:p>
        </w:tc>
        <w:tc>
          <w:tcPr>
            <w:tcW w:w="745" w:type="pct"/>
            <w:tcBorders>
              <w:top w:val="single" w:sz="4" w:space="0" w:color="auto"/>
              <w:bottom w:val="single" w:sz="4" w:space="0" w:color="auto"/>
            </w:tcBorders>
            <w:shd w:val="clear" w:color="auto" w:fill="D9D9D9" w:themeFill="background1" w:themeFillShade="D9"/>
          </w:tcPr>
          <w:p w14:paraId="571FA134" w14:textId="77777777" w:rsidR="004B5589" w:rsidRDefault="004B5589" w:rsidP="005C1E03">
            <w:pPr>
              <w:spacing w:before="240"/>
              <w:jc w:val="both"/>
              <w:rPr>
                <w:rFonts w:ascii="Arial" w:hAnsi="Arial" w:cs="Arial"/>
                <w:b/>
              </w:rPr>
            </w:pPr>
            <w:r>
              <w:rPr>
                <w:rFonts w:ascii="Arial" w:hAnsi="Arial" w:cs="Arial"/>
                <w:b/>
              </w:rPr>
              <w:t>Option(s) #</w:t>
            </w:r>
          </w:p>
        </w:tc>
        <w:tc>
          <w:tcPr>
            <w:tcW w:w="3618" w:type="pct"/>
            <w:tcBorders>
              <w:top w:val="single" w:sz="4" w:space="0" w:color="auto"/>
              <w:bottom w:val="single" w:sz="4" w:space="0" w:color="auto"/>
              <w:right w:val="single" w:sz="4" w:space="0" w:color="auto"/>
            </w:tcBorders>
            <w:shd w:val="clear" w:color="auto" w:fill="D9D9D9" w:themeFill="background1" w:themeFillShade="D9"/>
          </w:tcPr>
          <w:p w14:paraId="737835F5" w14:textId="77777777" w:rsidR="004B5589" w:rsidRDefault="004B5589" w:rsidP="005C1E03">
            <w:pPr>
              <w:spacing w:before="240"/>
              <w:jc w:val="both"/>
              <w:rPr>
                <w:rFonts w:ascii="Arial" w:hAnsi="Arial" w:cs="Arial"/>
                <w:b/>
              </w:rPr>
            </w:pPr>
            <w:r>
              <w:rPr>
                <w:rFonts w:ascii="Arial" w:hAnsi="Arial" w:cs="Arial"/>
                <w:b/>
              </w:rPr>
              <w:t>Comments</w:t>
            </w:r>
          </w:p>
        </w:tc>
      </w:tr>
      <w:tr w:rsidR="004B5589" w14:paraId="414D0639" w14:textId="77777777" w:rsidTr="005C2801">
        <w:tc>
          <w:tcPr>
            <w:tcW w:w="637" w:type="pct"/>
            <w:tcBorders>
              <w:top w:val="single" w:sz="4" w:space="0" w:color="auto"/>
              <w:bottom w:val="single" w:sz="4" w:space="0" w:color="auto"/>
            </w:tcBorders>
          </w:tcPr>
          <w:p w14:paraId="1E8954B7" w14:textId="52FCC434" w:rsidR="004B5589" w:rsidRDefault="002A158D" w:rsidP="005C1E03">
            <w:pPr>
              <w:jc w:val="both"/>
              <w:rPr>
                <w:rFonts w:ascii="Arial" w:hAnsi="Arial" w:cs="Arial"/>
                <w:lang w:eastAsia="zh-CN"/>
              </w:rPr>
            </w:pPr>
            <w:r>
              <w:rPr>
                <w:rFonts w:ascii="Arial" w:hAnsi="Arial" w:cs="Arial"/>
                <w:lang w:eastAsia="zh-CN"/>
              </w:rPr>
              <w:t>Nokia, Nokia Shanghai Bell</w:t>
            </w:r>
          </w:p>
        </w:tc>
        <w:tc>
          <w:tcPr>
            <w:tcW w:w="745" w:type="pct"/>
            <w:tcBorders>
              <w:top w:val="single" w:sz="4" w:space="0" w:color="auto"/>
              <w:bottom w:val="single" w:sz="4" w:space="0" w:color="auto"/>
            </w:tcBorders>
          </w:tcPr>
          <w:p w14:paraId="1583C42E" w14:textId="6E83FA4A" w:rsidR="004B5589" w:rsidRDefault="002A158D" w:rsidP="005C1E03">
            <w:pPr>
              <w:jc w:val="both"/>
              <w:rPr>
                <w:rFonts w:ascii="Arial" w:hAnsi="Arial" w:cs="Arial"/>
                <w:lang w:eastAsia="zh-CN"/>
              </w:rPr>
            </w:pPr>
            <w:r w:rsidRPr="002A158D">
              <w:rPr>
                <w:rFonts w:ascii="Arial" w:hAnsi="Arial" w:cs="Arial"/>
                <w:lang w:eastAsia="zh-CN"/>
              </w:rPr>
              <w:t>“unavailable”</w:t>
            </w:r>
          </w:p>
        </w:tc>
        <w:tc>
          <w:tcPr>
            <w:tcW w:w="3618" w:type="pct"/>
            <w:tcBorders>
              <w:top w:val="single" w:sz="4" w:space="0" w:color="auto"/>
              <w:bottom w:val="single" w:sz="4" w:space="0" w:color="auto"/>
            </w:tcBorders>
          </w:tcPr>
          <w:p w14:paraId="7B09C810" w14:textId="657E4BC6" w:rsidR="004B5589" w:rsidRDefault="002A158D" w:rsidP="005C1E03">
            <w:pPr>
              <w:jc w:val="both"/>
              <w:rPr>
                <w:rFonts w:ascii="Arial" w:hAnsi="Arial" w:cs="Arial"/>
                <w:bCs/>
                <w:lang w:eastAsia="zh-TW"/>
              </w:rPr>
            </w:pPr>
            <w:r w:rsidRPr="002A158D">
              <w:rPr>
                <w:rFonts w:ascii="Arial" w:hAnsi="Arial" w:cs="Arial"/>
                <w:bCs/>
                <w:lang w:eastAsia="zh-TW"/>
              </w:rPr>
              <w:t>TRS/CSI-RS</w:t>
            </w:r>
            <w:r>
              <w:rPr>
                <w:rFonts w:ascii="Arial" w:hAnsi="Arial" w:cs="Arial"/>
                <w:bCs/>
                <w:lang w:eastAsia="zh-TW"/>
              </w:rPr>
              <w:t xml:space="preserve"> is targeted for CONNECTED mode UEs and IDLE/INACTIVE U</w:t>
            </w:r>
            <w:r w:rsidR="0013377B">
              <w:rPr>
                <w:rFonts w:ascii="Arial" w:hAnsi="Arial" w:cs="Arial"/>
                <w:bCs/>
                <w:lang w:eastAsia="zh-TW"/>
              </w:rPr>
              <w:t>e</w:t>
            </w:r>
            <w:r>
              <w:rPr>
                <w:rFonts w:ascii="Arial" w:hAnsi="Arial" w:cs="Arial"/>
                <w:bCs/>
                <w:lang w:eastAsia="zh-TW"/>
              </w:rPr>
              <w:t xml:space="preserve">s cannot assume that </w:t>
            </w:r>
            <w:r w:rsidRPr="002A158D">
              <w:rPr>
                <w:rFonts w:ascii="Arial" w:hAnsi="Arial" w:cs="Arial"/>
                <w:bCs/>
                <w:lang w:eastAsia="zh-TW"/>
              </w:rPr>
              <w:t>TRS/CSI-RS</w:t>
            </w:r>
            <w:r>
              <w:rPr>
                <w:rFonts w:ascii="Arial" w:hAnsi="Arial" w:cs="Arial"/>
                <w:bCs/>
                <w:lang w:eastAsia="zh-TW"/>
              </w:rPr>
              <w:t xml:space="preserve"> is always </w:t>
            </w:r>
            <w:r w:rsidR="00F71396">
              <w:rPr>
                <w:rFonts w:ascii="Arial" w:hAnsi="Arial" w:cs="Arial"/>
                <w:bCs/>
                <w:lang w:eastAsia="zh-TW"/>
              </w:rPr>
              <w:t>available</w:t>
            </w:r>
            <w:r>
              <w:rPr>
                <w:rFonts w:ascii="Arial" w:hAnsi="Arial" w:cs="Arial"/>
                <w:bCs/>
                <w:lang w:eastAsia="zh-TW"/>
              </w:rPr>
              <w:t xml:space="preserve"> when configured. </w:t>
            </w:r>
            <w:r w:rsidRPr="002A158D">
              <w:rPr>
                <w:rFonts w:ascii="Arial" w:hAnsi="Arial" w:cs="Arial"/>
                <w:bCs/>
                <w:lang w:eastAsia="zh-TW"/>
              </w:rPr>
              <w:t xml:space="preserve">L1-based availability </w:t>
            </w:r>
            <w:r>
              <w:rPr>
                <w:rFonts w:ascii="Arial" w:hAnsi="Arial" w:cs="Arial"/>
                <w:bCs/>
                <w:lang w:eastAsia="zh-TW"/>
              </w:rPr>
              <w:t xml:space="preserve">indication indicates whether </w:t>
            </w:r>
            <w:r w:rsidR="00A615B0">
              <w:rPr>
                <w:rFonts w:ascii="Arial" w:hAnsi="Arial" w:cs="Arial"/>
                <w:bCs/>
                <w:lang w:eastAsia="zh-TW"/>
              </w:rPr>
              <w:t xml:space="preserve">and how </w:t>
            </w:r>
            <w:r w:rsidR="00F71396">
              <w:rPr>
                <w:rFonts w:ascii="Arial" w:hAnsi="Arial" w:cs="Arial"/>
                <w:bCs/>
                <w:lang w:eastAsia="zh-TW"/>
              </w:rPr>
              <w:t xml:space="preserve">long </w:t>
            </w:r>
            <w:r w:rsidRPr="002A158D">
              <w:rPr>
                <w:rFonts w:ascii="Arial" w:hAnsi="Arial" w:cs="Arial"/>
                <w:bCs/>
                <w:lang w:eastAsia="zh-TW"/>
              </w:rPr>
              <w:t>TRS/CSI-RS</w:t>
            </w:r>
            <w:r>
              <w:rPr>
                <w:rFonts w:ascii="Arial" w:hAnsi="Arial" w:cs="Arial"/>
                <w:bCs/>
                <w:lang w:eastAsia="zh-TW"/>
              </w:rPr>
              <w:t xml:space="preserve"> is available. This is according to RAN1 agreement: “</w:t>
            </w:r>
            <w:r w:rsidRPr="002A158D">
              <w:rPr>
                <w:rFonts w:ascii="Arial" w:hAnsi="Arial" w:cs="Arial"/>
                <w:bCs/>
                <w:lang w:eastAsia="zh-TW"/>
              </w:rPr>
              <w:t>if a TRS resource is configured in SIB, L1 based availability indication is always enabled based on the configuration</w:t>
            </w:r>
            <w:r>
              <w:rPr>
                <w:rFonts w:ascii="Arial" w:hAnsi="Arial" w:cs="Arial"/>
                <w:bCs/>
                <w:lang w:eastAsia="zh-TW"/>
              </w:rPr>
              <w:t>”</w:t>
            </w:r>
            <w:r w:rsidR="00A615B0">
              <w:rPr>
                <w:rFonts w:ascii="Arial" w:hAnsi="Arial" w:cs="Arial"/>
                <w:bCs/>
                <w:lang w:eastAsia="zh-TW"/>
              </w:rPr>
              <w:t xml:space="preserve"> i.e. L1 </w:t>
            </w:r>
            <w:r w:rsidR="00A615B0" w:rsidRPr="002A158D">
              <w:rPr>
                <w:rFonts w:ascii="Arial" w:hAnsi="Arial" w:cs="Arial"/>
                <w:bCs/>
                <w:lang w:eastAsia="zh-TW"/>
              </w:rPr>
              <w:t>based availability indication</w:t>
            </w:r>
            <w:r w:rsidR="00A615B0">
              <w:rPr>
                <w:rFonts w:ascii="Arial" w:hAnsi="Arial" w:cs="Arial"/>
                <w:bCs/>
                <w:lang w:eastAsia="zh-TW"/>
              </w:rPr>
              <w:t xml:space="preserve"> is always configured together with </w:t>
            </w:r>
            <w:r w:rsidR="00A615B0" w:rsidRPr="002A158D">
              <w:rPr>
                <w:rFonts w:ascii="Arial" w:hAnsi="Arial" w:cs="Arial"/>
                <w:bCs/>
                <w:lang w:eastAsia="zh-TW"/>
              </w:rPr>
              <w:t xml:space="preserve">TRS resource </w:t>
            </w:r>
            <w:r w:rsidR="00A615B0">
              <w:rPr>
                <w:rFonts w:ascii="Arial" w:hAnsi="Arial" w:cs="Arial"/>
                <w:bCs/>
                <w:lang w:eastAsia="zh-TW"/>
              </w:rPr>
              <w:t xml:space="preserve">configuration. </w:t>
            </w:r>
          </w:p>
        </w:tc>
      </w:tr>
      <w:tr w:rsidR="004B5589" w14:paraId="65552DCA" w14:textId="77777777" w:rsidTr="005C2801">
        <w:tc>
          <w:tcPr>
            <w:tcW w:w="637" w:type="pct"/>
            <w:tcBorders>
              <w:top w:val="single" w:sz="4" w:space="0" w:color="auto"/>
              <w:bottom w:val="single" w:sz="4" w:space="0" w:color="auto"/>
            </w:tcBorders>
          </w:tcPr>
          <w:p w14:paraId="42F48EA6" w14:textId="1E3DEF99" w:rsidR="004B5589" w:rsidRDefault="00103023" w:rsidP="005C1E03">
            <w:pPr>
              <w:jc w:val="both"/>
              <w:rPr>
                <w:rFonts w:ascii="Arial" w:hAnsi="Arial" w:cs="Arial"/>
                <w:lang w:eastAsia="zh-CN"/>
              </w:rPr>
            </w:pPr>
            <w:r>
              <w:rPr>
                <w:rFonts w:ascii="Arial" w:hAnsi="Arial" w:cs="Arial"/>
                <w:lang w:eastAsia="zh-CN"/>
              </w:rPr>
              <w:t xml:space="preserve">Samsung </w:t>
            </w:r>
          </w:p>
        </w:tc>
        <w:tc>
          <w:tcPr>
            <w:tcW w:w="745" w:type="pct"/>
            <w:tcBorders>
              <w:top w:val="single" w:sz="4" w:space="0" w:color="auto"/>
              <w:bottom w:val="single" w:sz="4" w:space="0" w:color="auto"/>
            </w:tcBorders>
          </w:tcPr>
          <w:p w14:paraId="3B115D42" w14:textId="727E7DFC" w:rsidR="004B5589" w:rsidRDefault="00103023" w:rsidP="005C1E03">
            <w:pPr>
              <w:jc w:val="both"/>
              <w:rPr>
                <w:rFonts w:ascii="Arial" w:hAnsi="Arial" w:cs="Arial"/>
                <w:lang w:eastAsia="zh-CN"/>
              </w:rPr>
            </w:pPr>
            <w:r>
              <w:rPr>
                <w:rFonts w:ascii="Arial" w:hAnsi="Arial" w:cs="Arial"/>
                <w:lang w:eastAsia="zh-CN"/>
              </w:rPr>
              <w:t>Unavailable</w:t>
            </w:r>
          </w:p>
        </w:tc>
        <w:tc>
          <w:tcPr>
            <w:tcW w:w="3618" w:type="pct"/>
            <w:tcBorders>
              <w:top w:val="single" w:sz="4" w:space="0" w:color="auto"/>
              <w:bottom w:val="single" w:sz="4" w:space="0" w:color="auto"/>
            </w:tcBorders>
          </w:tcPr>
          <w:p w14:paraId="2433767C" w14:textId="77777777" w:rsidR="004B5589" w:rsidRDefault="004B5589" w:rsidP="005C1E03">
            <w:pPr>
              <w:jc w:val="both"/>
              <w:rPr>
                <w:rFonts w:ascii="Arial" w:hAnsi="Arial" w:cs="Arial"/>
                <w:bCs/>
                <w:lang w:eastAsia="zh-TW"/>
              </w:rPr>
            </w:pPr>
          </w:p>
        </w:tc>
      </w:tr>
      <w:tr w:rsidR="004B5589" w14:paraId="440A46E4" w14:textId="77777777" w:rsidTr="005C2801">
        <w:tc>
          <w:tcPr>
            <w:tcW w:w="637" w:type="pct"/>
            <w:tcBorders>
              <w:top w:val="single" w:sz="4" w:space="0" w:color="auto"/>
              <w:bottom w:val="single" w:sz="4" w:space="0" w:color="auto"/>
            </w:tcBorders>
          </w:tcPr>
          <w:p w14:paraId="0FCA87CF" w14:textId="06A73C8E" w:rsidR="004B5589" w:rsidRPr="00180956" w:rsidRDefault="00180956"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745" w:type="pct"/>
            <w:tcBorders>
              <w:top w:val="single" w:sz="4" w:space="0" w:color="auto"/>
              <w:bottom w:val="single" w:sz="4" w:space="0" w:color="auto"/>
            </w:tcBorders>
          </w:tcPr>
          <w:p w14:paraId="67C8D97A" w14:textId="192C96A7" w:rsidR="004B5589" w:rsidRDefault="00180956" w:rsidP="005C1E03">
            <w:pPr>
              <w:jc w:val="both"/>
              <w:rPr>
                <w:rFonts w:ascii="Arial" w:hAnsi="Arial" w:cs="Arial"/>
                <w:lang w:eastAsia="zh-CN"/>
              </w:rPr>
            </w:pPr>
            <w:r>
              <w:rPr>
                <w:rFonts w:ascii="Arial" w:hAnsi="Arial" w:cs="Arial"/>
                <w:lang w:eastAsia="zh-CN"/>
              </w:rPr>
              <w:t>Unavailable</w:t>
            </w:r>
          </w:p>
        </w:tc>
        <w:tc>
          <w:tcPr>
            <w:tcW w:w="3618" w:type="pct"/>
            <w:tcBorders>
              <w:top w:val="single" w:sz="4" w:space="0" w:color="auto"/>
              <w:bottom w:val="single" w:sz="4" w:space="0" w:color="auto"/>
            </w:tcBorders>
          </w:tcPr>
          <w:p w14:paraId="1F4C0FE3" w14:textId="77777777" w:rsidR="004B5589" w:rsidRDefault="004B5589" w:rsidP="005C1E03">
            <w:pPr>
              <w:jc w:val="both"/>
              <w:rPr>
                <w:rFonts w:ascii="Arial" w:hAnsi="Arial" w:cs="Arial"/>
                <w:bCs/>
                <w:lang w:eastAsia="zh-TW"/>
              </w:rPr>
            </w:pPr>
          </w:p>
        </w:tc>
      </w:tr>
      <w:tr w:rsidR="005C1E03" w14:paraId="27BFB45F" w14:textId="77777777" w:rsidTr="005C2801">
        <w:tc>
          <w:tcPr>
            <w:tcW w:w="637" w:type="pct"/>
            <w:tcBorders>
              <w:top w:val="single" w:sz="4" w:space="0" w:color="auto"/>
              <w:bottom w:val="single" w:sz="4" w:space="0" w:color="auto"/>
            </w:tcBorders>
          </w:tcPr>
          <w:p w14:paraId="6D7A5C27" w14:textId="546C666F" w:rsidR="005C1E03" w:rsidRDefault="005C1E03" w:rsidP="005C1E03">
            <w:pPr>
              <w:jc w:val="both"/>
              <w:rPr>
                <w:rFonts w:ascii="Arial"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745" w:type="pct"/>
            <w:tcBorders>
              <w:top w:val="single" w:sz="4" w:space="0" w:color="auto"/>
              <w:bottom w:val="single" w:sz="4" w:space="0" w:color="auto"/>
            </w:tcBorders>
          </w:tcPr>
          <w:p w14:paraId="0A2E33D1" w14:textId="5DA2A390" w:rsidR="005C1E03" w:rsidRDefault="005C1E03" w:rsidP="005C1E03">
            <w:pPr>
              <w:jc w:val="both"/>
              <w:rPr>
                <w:rFonts w:ascii="Arial" w:hAnsi="Arial" w:cs="Arial"/>
                <w:lang w:eastAsia="zh-CN"/>
              </w:rPr>
            </w:pPr>
            <w:r>
              <w:rPr>
                <w:rFonts w:ascii="Arial" w:eastAsiaTheme="minorEastAsia" w:hAnsi="Arial" w:cs="Arial" w:hint="eastAsia"/>
                <w:lang w:eastAsia="zh-CN"/>
              </w:rPr>
              <w:t>U</w:t>
            </w:r>
            <w:r>
              <w:rPr>
                <w:rFonts w:ascii="Arial" w:eastAsiaTheme="minorEastAsia" w:hAnsi="Arial" w:cs="Arial"/>
                <w:lang w:eastAsia="zh-CN"/>
              </w:rPr>
              <w:t>navailable</w:t>
            </w:r>
          </w:p>
        </w:tc>
        <w:tc>
          <w:tcPr>
            <w:tcW w:w="3618" w:type="pct"/>
            <w:tcBorders>
              <w:top w:val="single" w:sz="4" w:space="0" w:color="auto"/>
              <w:bottom w:val="single" w:sz="4" w:space="0" w:color="auto"/>
            </w:tcBorders>
          </w:tcPr>
          <w:p w14:paraId="29867EEB" w14:textId="77777777" w:rsidR="005C1E03" w:rsidRDefault="005C1E03" w:rsidP="005C1E03">
            <w:pPr>
              <w:jc w:val="both"/>
              <w:rPr>
                <w:rFonts w:ascii="Arial" w:hAnsi="Arial" w:cs="Arial"/>
                <w:bCs/>
                <w:lang w:eastAsia="zh-TW"/>
              </w:rPr>
            </w:pPr>
          </w:p>
        </w:tc>
      </w:tr>
      <w:tr w:rsidR="001222F6" w14:paraId="2D8D401D" w14:textId="77777777" w:rsidTr="005C2801">
        <w:tc>
          <w:tcPr>
            <w:tcW w:w="637" w:type="pct"/>
            <w:tcBorders>
              <w:top w:val="single" w:sz="4" w:space="0" w:color="auto"/>
              <w:bottom w:val="single" w:sz="4" w:space="0" w:color="auto"/>
            </w:tcBorders>
          </w:tcPr>
          <w:p w14:paraId="29ED8428" w14:textId="5566E040" w:rsidR="001222F6" w:rsidRPr="001222F6" w:rsidRDefault="001222F6" w:rsidP="001222F6">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745" w:type="pct"/>
            <w:tcBorders>
              <w:top w:val="single" w:sz="4" w:space="0" w:color="auto"/>
              <w:bottom w:val="single" w:sz="4" w:space="0" w:color="auto"/>
            </w:tcBorders>
          </w:tcPr>
          <w:p w14:paraId="17F3BD8A" w14:textId="510A29AC" w:rsidR="001222F6" w:rsidRDefault="001222F6" w:rsidP="001222F6">
            <w:pPr>
              <w:jc w:val="both"/>
              <w:rPr>
                <w:rFonts w:ascii="Arial" w:eastAsiaTheme="minorEastAsia" w:hAnsi="Arial" w:cs="Arial"/>
                <w:lang w:eastAsia="zh-CN"/>
              </w:rPr>
            </w:pPr>
            <w:r>
              <w:rPr>
                <w:rFonts w:ascii="Arial" w:eastAsiaTheme="minorEastAsia" w:hAnsi="Arial" w:cs="Arial" w:hint="eastAsia"/>
                <w:lang w:eastAsia="zh-CN"/>
              </w:rPr>
              <w:t>U</w:t>
            </w:r>
            <w:r>
              <w:rPr>
                <w:rFonts w:ascii="Arial" w:eastAsiaTheme="minorEastAsia" w:hAnsi="Arial" w:cs="Arial"/>
                <w:lang w:eastAsia="zh-CN"/>
              </w:rPr>
              <w:t>navailable</w:t>
            </w:r>
          </w:p>
        </w:tc>
        <w:tc>
          <w:tcPr>
            <w:tcW w:w="3618" w:type="pct"/>
            <w:tcBorders>
              <w:top w:val="single" w:sz="4" w:space="0" w:color="auto"/>
              <w:bottom w:val="single" w:sz="4" w:space="0" w:color="auto"/>
            </w:tcBorders>
          </w:tcPr>
          <w:p w14:paraId="7CBB03C9" w14:textId="77777777" w:rsidR="001222F6" w:rsidRDefault="001222F6" w:rsidP="001222F6">
            <w:pPr>
              <w:jc w:val="both"/>
              <w:rPr>
                <w:rFonts w:ascii="Arial" w:hAnsi="Arial" w:cs="Arial"/>
                <w:bCs/>
                <w:lang w:eastAsia="zh-TW"/>
              </w:rPr>
            </w:pPr>
          </w:p>
        </w:tc>
      </w:tr>
      <w:tr w:rsidR="00C43ECC" w14:paraId="0D26DB00" w14:textId="77777777" w:rsidTr="005C2801">
        <w:tc>
          <w:tcPr>
            <w:tcW w:w="637" w:type="pct"/>
            <w:tcBorders>
              <w:top w:val="single" w:sz="4" w:space="0" w:color="auto"/>
            </w:tcBorders>
          </w:tcPr>
          <w:p w14:paraId="51264F45" w14:textId="1EA913BF" w:rsidR="00C43ECC" w:rsidRDefault="00C43ECC" w:rsidP="00C43ECC">
            <w:pPr>
              <w:jc w:val="both"/>
              <w:rPr>
                <w:rFonts w:ascii="Arial" w:eastAsia="PMingLiU" w:hAnsi="Arial" w:cs="Arial"/>
                <w:lang w:eastAsia="zh-TW"/>
              </w:rPr>
            </w:pPr>
            <w:r>
              <w:rPr>
                <w:rFonts w:ascii="Arial" w:eastAsia="Malgun Gothic" w:hAnsi="Arial" w:cs="Arial" w:hint="eastAsia"/>
                <w:lang w:eastAsia="ko-KR"/>
              </w:rPr>
              <w:t>L</w:t>
            </w:r>
            <w:r>
              <w:rPr>
                <w:rFonts w:ascii="Arial" w:eastAsia="Malgun Gothic" w:hAnsi="Arial" w:cs="Arial"/>
                <w:lang w:eastAsia="ko-KR"/>
              </w:rPr>
              <w:t xml:space="preserve">GE </w:t>
            </w:r>
          </w:p>
        </w:tc>
        <w:tc>
          <w:tcPr>
            <w:tcW w:w="745" w:type="pct"/>
            <w:tcBorders>
              <w:top w:val="single" w:sz="4" w:space="0" w:color="auto"/>
            </w:tcBorders>
          </w:tcPr>
          <w:p w14:paraId="45BBDDC3" w14:textId="57673E0F" w:rsidR="00C43ECC" w:rsidRDefault="00C43ECC" w:rsidP="00C43ECC">
            <w:pPr>
              <w:jc w:val="both"/>
              <w:rPr>
                <w:rFonts w:ascii="Arial" w:eastAsiaTheme="minorEastAsia" w:hAnsi="Arial" w:cs="Arial"/>
                <w:lang w:eastAsia="zh-CN"/>
              </w:rPr>
            </w:pPr>
            <w:r>
              <w:rPr>
                <w:rFonts w:ascii="Arial" w:eastAsia="Malgun Gothic" w:hAnsi="Arial" w:cs="Arial" w:hint="eastAsia"/>
                <w:lang w:eastAsia="ko-KR"/>
              </w:rPr>
              <w:t>u</w:t>
            </w:r>
            <w:r>
              <w:rPr>
                <w:rFonts w:ascii="Arial" w:eastAsia="Malgun Gothic" w:hAnsi="Arial" w:cs="Arial"/>
                <w:lang w:eastAsia="ko-KR"/>
              </w:rPr>
              <w:t>navailable</w:t>
            </w:r>
          </w:p>
        </w:tc>
        <w:tc>
          <w:tcPr>
            <w:tcW w:w="3618" w:type="pct"/>
            <w:tcBorders>
              <w:top w:val="single" w:sz="4" w:space="0" w:color="auto"/>
            </w:tcBorders>
          </w:tcPr>
          <w:p w14:paraId="2EC49DB7" w14:textId="77777777" w:rsidR="00C43ECC" w:rsidRPr="00847426" w:rsidRDefault="00C43ECC" w:rsidP="00C43ECC">
            <w:pPr>
              <w:jc w:val="both"/>
              <w:rPr>
                <w:rFonts w:ascii="Arial" w:eastAsia="Malgun Gothic" w:hAnsi="Arial" w:cs="Arial"/>
                <w:bCs/>
                <w:lang w:eastAsia="ko-KR"/>
              </w:rPr>
            </w:pPr>
            <w:r w:rsidRPr="00987E41">
              <w:rPr>
                <w:rFonts w:ascii="Arial" w:eastAsia="Malgun Gothic" w:hAnsi="Arial" w:cs="Arial"/>
                <w:bCs/>
                <w:lang w:eastAsia="ko-KR"/>
              </w:rPr>
              <w:t xml:space="preserve">We think </w:t>
            </w:r>
            <w:r>
              <w:rPr>
                <w:rFonts w:ascii="Arial" w:eastAsia="Malgun Gothic" w:hAnsi="Arial" w:cs="Arial"/>
                <w:bCs/>
                <w:lang w:eastAsia="ko-KR"/>
              </w:rPr>
              <w:t>it</w:t>
            </w:r>
            <w:r w:rsidRPr="00987E41">
              <w:rPr>
                <w:rFonts w:ascii="Arial" w:eastAsia="Malgun Gothic" w:hAnsi="Arial" w:cs="Arial"/>
                <w:bCs/>
                <w:lang w:eastAsia="ko-KR"/>
              </w:rPr>
              <w:t xml:space="preserve"> has already been captured in the previous </w:t>
            </w:r>
            <w:r>
              <w:rPr>
                <w:rFonts w:ascii="Arial" w:eastAsia="Malgun Gothic" w:hAnsi="Arial" w:cs="Arial"/>
                <w:bCs/>
                <w:lang w:eastAsia="ko-KR"/>
              </w:rPr>
              <w:t xml:space="preserve">RAN1 </w:t>
            </w:r>
            <w:r w:rsidRPr="00987E41">
              <w:rPr>
                <w:rFonts w:ascii="Arial" w:eastAsia="Malgun Gothic" w:hAnsi="Arial" w:cs="Arial"/>
                <w:bCs/>
                <w:lang w:eastAsia="ko-KR"/>
              </w:rPr>
              <w:t xml:space="preserve">agreements. </w:t>
            </w:r>
            <w:r>
              <w:rPr>
                <w:rFonts w:ascii="Arial" w:eastAsia="Malgun Gothic" w:hAnsi="Arial" w:cs="Arial" w:hint="eastAsia"/>
                <w:bCs/>
                <w:lang w:eastAsia="ko-KR"/>
              </w:rPr>
              <w:t>A</w:t>
            </w:r>
            <w:r>
              <w:rPr>
                <w:rFonts w:ascii="Arial" w:eastAsia="Malgun Gothic" w:hAnsi="Arial" w:cs="Arial"/>
                <w:bCs/>
                <w:lang w:eastAsia="ko-KR"/>
              </w:rPr>
              <w:t xml:space="preserve">ccording to the RAN1 agreement, </w:t>
            </w:r>
            <w:r w:rsidRPr="00847426">
              <w:rPr>
                <w:rFonts w:ascii="Arial" w:eastAsia="Malgun Gothic" w:hAnsi="Arial" w:cs="Arial"/>
                <w:bCs/>
                <w:lang w:eastAsia="ko-KR"/>
              </w:rPr>
              <w:t xml:space="preserve">the </w:t>
            </w:r>
            <w:r>
              <w:rPr>
                <w:rFonts w:ascii="Arial" w:eastAsia="Malgun Gothic" w:hAnsi="Arial" w:cs="Arial"/>
                <w:bCs/>
                <w:lang w:eastAsia="ko-KR"/>
              </w:rPr>
              <w:t>TRS/CSI-RS resource set(s) is considered</w:t>
            </w:r>
            <w:r w:rsidRPr="00847426">
              <w:rPr>
                <w:rFonts w:ascii="Arial" w:eastAsia="Malgun Gothic" w:hAnsi="Arial" w:cs="Arial"/>
                <w:bCs/>
                <w:lang w:eastAsia="ko-KR"/>
              </w:rPr>
              <w:t xml:space="preserve"> </w:t>
            </w:r>
            <w:r>
              <w:rPr>
                <w:rFonts w:ascii="Arial" w:eastAsia="Malgun Gothic" w:hAnsi="Arial" w:cs="Arial"/>
                <w:bCs/>
                <w:lang w:eastAsia="ko-KR"/>
              </w:rPr>
              <w:t xml:space="preserve">as unavailable if the UE does not receive the availability indication as available. </w:t>
            </w:r>
          </w:p>
          <w:tbl>
            <w:tblPr>
              <w:tblStyle w:val="TableGrid"/>
              <w:tblW w:w="0" w:type="auto"/>
              <w:tblLook w:val="04A0" w:firstRow="1" w:lastRow="0" w:firstColumn="1" w:lastColumn="0" w:noHBand="0" w:noVBand="1"/>
            </w:tblPr>
            <w:tblGrid>
              <w:gridCol w:w="6493"/>
            </w:tblGrid>
            <w:tr w:rsidR="00C43ECC" w14:paraId="2C492759" w14:textId="77777777" w:rsidTr="000D02FC">
              <w:tc>
                <w:tcPr>
                  <w:tcW w:w="6681" w:type="dxa"/>
                </w:tcPr>
                <w:p w14:paraId="47E34E45" w14:textId="77777777" w:rsidR="00C43ECC" w:rsidRPr="00EB3DBB" w:rsidRDefault="00C43ECC" w:rsidP="00C43ECC">
                  <w:pPr>
                    <w:spacing w:after="60" w:line="260" w:lineRule="atLeast"/>
                    <w:rPr>
                      <w:rFonts w:ascii="Arial" w:eastAsia="Gulim" w:hAnsi="Arial" w:cs="Arial"/>
                      <w:sz w:val="18"/>
                      <w:szCs w:val="18"/>
                      <w:lang w:eastAsia="ko-KR"/>
                    </w:rPr>
                  </w:pPr>
                  <w:r w:rsidRPr="00EB3DBB">
                    <w:rPr>
                      <w:rFonts w:ascii="Arial" w:eastAsia="Gulim" w:hAnsi="Arial" w:cs="Arial"/>
                      <w:sz w:val="18"/>
                      <w:szCs w:val="18"/>
                      <w:lang w:eastAsia="ko-KR"/>
                    </w:rPr>
                    <w:t>RAN1 104e agreement</w:t>
                  </w:r>
                </w:p>
                <w:p w14:paraId="763E9045" w14:textId="2C6C8508" w:rsidR="00C43ECC" w:rsidRPr="00847426" w:rsidRDefault="00C43ECC" w:rsidP="00C43ECC">
                  <w:pPr>
                    <w:spacing w:after="60" w:line="260" w:lineRule="atLeast"/>
                    <w:rPr>
                      <w:rFonts w:ascii="Arial" w:eastAsia="Gulim" w:hAnsi="Arial" w:cs="Arial"/>
                      <w:sz w:val="18"/>
                      <w:szCs w:val="18"/>
                      <w:lang w:eastAsia="ko-KR"/>
                    </w:rPr>
                  </w:pPr>
                  <w:r w:rsidRPr="00847426">
                    <w:rPr>
                      <w:rFonts w:ascii="Arial" w:eastAsia="Gulim" w:hAnsi="Arial" w:cs="Arial"/>
                      <w:sz w:val="18"/>
                      <w:szCs w:val="18"/>
                      <w:lang w:eastAsia="ko-KR"/>
                    </w:rPr>
                    <w:t>For a cell with TRS/CSI-RS occasions configured for IDLE/Inactive U</w:t>
                  </w:r>
                  <w:r w:rsidR="0013377B" w:rsidRPr="00847426">
                    <w:rPr>
                      <w:rFonts w:ascii="Arial" w:eastAsia="Gulim" w:hAnsi="Arial" w:cs="Arial"/>
                      <w:sz w:val="18"/>
                      <w:szCs w:val="18"/>
                      <w:lang w:eastAsia="ko-KR"/>
                    </w:rPr>
                    <w:t>e</w:t>
                  </w:r>
                  <w:r w:rsidRPr="00847426">
                    <w:rPr>
                      <w:rFonts w:ascii="Arial" w:eastAsia="Gulim" w:hAnsi="Arial" w:cs="Arial"/>
                      <w:sz w:val="18"/>
                      <w:szCs w:val="18"/>
                      <w:lang w:eastAsia="ko-KR"/>
                    </w:rPr>
                    <w:t>s, IDLE/Inactive UE’s assumption on the availability of TRS/CSI-RS at the configured occasion(s) is informed to the idle/inactive UE based on explicit indication.</w:t>
                  </w:r>
                </w:p>
                <w:p w14:paraId="593193C9" w14:textId="77777777" w:rsidR="00C43ECC" w:rsidRPr="00847426" w:rsidRDefault="00C43ECC" w:rsidP="00C43ECC">
                  <w:pPr>
                    <w:numPr>
                      <w:ilvl w:val="0"/>
                      <w:numId w:val="14"/>
                    </w:numPr>
                    <w:spacing w:before="60" w:after="0" w:line="240" w:lineRule="auto"/>
                    <w:textAlignment w:val="center"/>
                    <w:rPr>
                      <w:rFonts w:ascii="Arial" w:eastAsia="Gulim" w:hAnsi="Arial" w:cs="Arial"/>
                      <w:sz w:val="18"/>
                      <w:szCs w:val="18"/>
                      <w:lang w:eastAsia="ko-KR"/>
                    </w:rPr>
                  </w:pPr>
                  <w:r w:rsidRPr="00847426">
                    <w:rPr>
                      <w:rFonts w:ascii="Arial" w:eastAsia="Gulim" w:hAnsi="Arial" w:cs="Arial"/>
                      <w:sz w:val="18"/>
                      <w:szCs w:val="18"/>
                      <w:lang w:eastAsia="ko-KR"/>
                    </w:rPr>
                    <w:t>FFS details (e.g., the signalling, detailed information for the TRS/CSI-RS, etc.)</w:t>
                  </w:r>
                </w:p>
                <w:p w14:paraId="5DFF7570" w14:textId="77777777" w:rsidR="00C43ECC" w:rsidRPr="00EB3DBB" w:rsidRDefault="00C43ECC" w:rsidP="00C43ECC">
                  <w:pPr>
                    <w:numPr>
                      <w:ilvl w:val="0"/>
                      <w:numId w:val="14"/>
                    </w:numPr>
                    <w:spacing w:before="60" w:after="0" w:line="240" w:lineRule="auto"/>
                    <w:textAlignment w:val="center"/>
                    <w:rPr>
                      <w:rFonts w:ascii="Arial" w:eastAsia="Gulim" w:hAnsi="Arial" w:cs="Arial"/>
                      <w:sz w:val="18"/>
                      <w:szCs w:val="18"/>
                      <w:lang w:eastAsia="ko-KR"/>
                    </w:rPr>
                  </w:pPr>
                  <w:r w:rsidRPr="00847426">
                    <w:rPr>
                      <w:rFonts w:ascii="Arial" w:eastAsia="Gulim" w:hAnsi="Arial" w:cs="Arial"/>
                      <w:sz w:val="18"/>
                      <w:szCs w:val="18"/>
                      <w:highlight w:val="yellow"/>
                      <w:lang w:eastAsia="ko-KR"/>
                    </w:rPr>
                    <w:t>There is no intended blind detection of the presence/absence of TRS/CSI-RS at the UE side in this feature. That is, the UE assumes TRS/CSI-RS is not present if the network does not indicate it is available (or indicates it is unavailable).</w:t>
                  </w:r>
                </w:p>
              </w:tc>
            </w:tr>
          </w:tbl>
          <w:p w14:paraId="5337578F" w14:textId="77777777" w:rsidR="00C43ECC" w:rsidRDefault="00C43ECC" w:rsidP="00C43ECC">
            <w:pPr>
              <w:jc w:val="both"/>
              <w:rPr>
                <w:rFonts w:ascii="Arial" w:hAnsi="Arial" w:cs="Arial"/>
                <w:bCs/>
                <w:lang w:eastAsia="zh-TW"/>
              </w:rPr>
            </w:pPr>
          </w:p>
        </w:tc>
      </w:tr>
      <w:tr w:rsidR="00EE7938" w:rsidRPr="00E26808" w14:paraId="366260A4" w14:textId="77777777" w:rsidTr="005C2801">
        <w:tc>
          <w:tcPr>
            <w:tcW w:w="637" w:type="pct"/>
            <w:tcBorders>
              <w:top w:val="single" w:sz="4" w:space="0" w:color="auto"/>
              <w:left w:val="single" w:sz="4" w:space="0" w:color="auto"/>
              <w:bottom w:val="single" w:sz="4" w:space="0" w:color="auto"/>
              <w:right w:val="single" w:sz="4" w:space="0" w:color="auto"/>
            </w:tcBorders>
          </w:tcPr>
          <w:p w14:paraId="53E26295" w14:textId="3E7A052E" w:rsidR="00EE7938" w:rsidRPr="00EE7938" w:rsidRDefault="0013377B" w:rsidP="000D02FC">
            <w:pPr>
              <w:jc w:val="both"/>
              <w:rPr>
                <w:rFonts w:ascii="Arial" w:eastAsia="Malgun Gothic" w:hAnsi="Arial" w:cs="Arial"/>
                <w:lang w:eastAsia="ko-KR"/>
              </w:rPr>
            </w:pPr>
            <w:r w:rsidRPr="00EE7938">
              <w:rPr>
                <w:rFonts w:ascii="Arial" w:eastAsia="Malgun Gothic" w:hAnsi="Arial" w:cs="Arial"/>
                <w:lang w:eastAsia="ko-KR"/>
              </w:rPr>
              <w:t>V</w:t>
            </w:r>
            <w:r w:rsidR="00EE7938" w:rsidRPr="00EE7938">
              <w:rPr>
                <w:rFonts w:ascii="Arial" w:eastAsia="Malgun Gothic" w:hAnsi="Arial" w:cs="Arial"/>
                <w:lang w:eastAsia="ko-KR"/>
              </w:rPr>
              <w:t>ivo</w:t>
            </w:r>
          </w:p>
        </w:tc>
        <w:tc>
          <w:tcPr>
            <w:tcW w:w="745" w:type="pct"/>
            <w:tcBorders>
              <w:top w:val="single" w:sz="4" w:space="0" w:color="auto"/>
              <w:left w:val="single" w:sz="4" w:space="0" w:color="auto"/>
              <w:bottom w:val="single" w:sz="4" w:space="0" w:color="auto"/>
              <w:right w:val="single" w:sz="4" w:space="0" w:color="auto"/>
            </w:tcBorders>
          </w:tcPr>
          <w:p w14:paraId="2EECCE90"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See comments</w:t>
            </w:r>
          </w:p>
        </w:tc>
        <w:tc>
          <w:tcPr>
            <w:tcW w:w="3618" w:type="pct"/>
            <w:tcBorders>
              <w:top w:val="single" w:sz="4" w:space="0" w:color="auto"/>
              <w:left w:val="single" w:sz="4" w:space="0" w:color="auto"/>
              <w:bottom w:val="single" w:sz="4" w:space="0" w:color="auto"/>
              <w:right w:val="single" w:sz="4" w:space="0" w:color="auto"/>
            </w:tcBorders>
          </w:tcPr>
          <w:p w14:paraId="4DBD3B62" w14:textId="77777777" w:rsidR="00EE7938" w:rsidRPr="00EE7938" w:rsidRDefault="00EE7938" w:rsidP="000D02FC">
            <w:pPr>
              <w:jc w:val="both"/>
              <w:rPr>
                <w:rFonts w:ascii="Arial" w:eastAsia="Malgun Gothic" w:hAnsi="Arial" w:cs="Arial"/>
                <w:bCs/>
                <w:lang w:eastAsia="ko-KR"/>
              </w:rPr>
            </w:pPr>
            <w:r w:rsidRPr="00EE7938">
              <w:rPr>
                <w:rFonts w:ascii="Arial" w:eastAsia="Malgun Gothic" w:hAnsi="Arial" w:cs="Arial"/>
                <w:bCs/>
                <w:lang w:eastAsia="ko-KR"/>
              </w:rPr>
              <w:t xml:space="preserve">We think that the SIB based availability is easier than L1 based availability, i.e., a UE which acquired SIB-X with a TRS/CSI-RS configuration but didn’t yet receive an associated L1-based availability indication, it considers the configured TRS/CSI-RS as “available”, which gives more flexibility to network. </w:t>
            </w:r>
          </w:p>
          <w:p w14:paraId="6F9C0CF8" w14:textId="77777777" w:rsidR="00EE7938" w:rsidRPr="00EE7938" w:rsidRDefault="00EE7938" w:rsidP="000D02FC">
            <w:pPr>
              <w:jc w:val="both"/>
              <w:rPr>
                <w:rFonts w:ascii="Arial" w:eastAsia="Malgun Gothic" w:hAnsi="Arial" w:cs="Arial"/>
                <w:bCs/>
                <w:lang w:eastAsia="ko-KR"/>
              </w:rPr>
            </w:pPr>
            <w:r w:rsidRPr="00EE7938">
              <w:rPr>
                <w:rFonts w:ascii="Arial" w:eastAsia="Malgun Gothic" w:hAnsi="Arial" w:cs="Arial"/>
                <w:bCs/>
                <w:lang w:eastAsia="ko-KR"/>
              </w:rPr>
              <w:lastRenderedPageBreak/>
              <w:t xml:space="preserve">However, RAN2 has agreed in last meeting that there will be no particular mechanism for availability indication based on SIB.  Hence, if there is no SIB based availability, the state should be “unavailable”. </w:t>
            </w:r>
          </w:p>
          <w:p w14:paraId="50AA7549" w14:textId="77777777" w:rsidR="00EE7938" w:rsidRPr="00EE7938" w:rsidRDefault="00EE7938" w:rsidP="000D02FC">
            <w:pPr>
              <w:jc w:val="both"/>
              <w:rPr>
                <w:rFonts w:ascii="Arial" w:eastAsia="Malgun Gothic" w:hAnsi="Arial" w:cs="Arial"/>
                <w:bCs/>
                <w:lang w:eastAsia="ko-KR"/>
              </w:rPr>
            </w:pPr>
            <w:r w:rsidRPr="00EE7938">
              <w:rPr>
                <w:rFonts w:ascii="Arial" w:eastAsia="Malgun Gothic" w:hAnsi="Arial" w:cs="Arial"/>
                <w:bCs/>
                <w:lang w:eastAsia="ko-KR"/>
              </w:rPr>
              <w:t>If this option didn’t violate this agreement, we prefer “available”.</w:t>
            </w:r>
          </w:p>
        </w:tc>
      </w:tr>
      <w:tr w:rsidR="00D250E5" w:rsidRPr="00E26808" w14:paraId="50AB4B4D" w14:textId="77777777" w:rsidTr="005C2801">
        <w:tc>
          <w:tcPr>
            <w:tcW w:w="637" w:type="pct"/>
            <w:tcBorders>
              <w:top w:val="single" w:sz="4" w:space="0" w:color="auto"/>
              <w:left w:val="single" w:sz="4" w:space="0" w:color="auto"/>
              <w:bottom w:val="single" w:sz="4" w:space="0" w:color="auto"/>
              <w:right w:val="single" w:sz="4" w:space="0" w:color="auto"/>
            </w:tcBorders>
          </w:tcPr>
          <w:p w14:paraId="6904B60D" w14:textId="1E73DAFF" w:rsidR="00D250E5" w:rsidRPr="00EE7938" w:rsidRDefault="00D250E5" w:rsidP="00D250E5">
            <w:pPr>
              <w:jc w:val="both"/>
              <w:rPr>
                <w:rFonts w:ascii="Arial" w:eastAsia="Malgun Gothic" w:hAnsi="Arial" w:cs="Arial"/>
                <w:lang w:eastAsia="ko-KR"/>
              </w:rPr>
            </w:pPr>
            <w:r>
              <w:rPr>
                <w:rFonts w:ascii="Arial" w:hAnsi="Arial" w:cs="Arial"/>
                <w:lang w:eastAsia="zh-CN"/>
              </w:rPr>
              <w:lastRenderedPageBreak/>
              <w:t>Ericsson</w:t>
            </w:r>
          </w:p>
        </w:tc>
        <w:tc>
          <w:tcPr>
            <w:tcW w:w="745" w:type="pct"/>
            <w:tcBorders>
              <w:top w:val="single" w:sz="4" w:space="0" w:color="auto"/>
              <w:left w:val="single" w:sz="4" w:space="0" w:color="auto"/>
              <w:bottom w:val="single" w:sz="4" w:space="0" w:color="auto"/>
              <w:right w:val="single" w:sz="4" w:space="0" w:color="auto"/>
            </w:tcBorders>
          </w:tcPr>
          <w:p w14:paraId="74C9115F" w14:textId="5DA51CDC" w:rsidR="00D250E5" w:rsidRPr="00EE7938" w:rsidRDefault="00D250E5" w:rsidP="00D250E5">
            <w:pPr>
              <w:jc w:val="both"/>
              <w:rPr>
                <w:rFonts w:ascii="Arial" w:eastAsia="Malgun Gothic" w:hAnsi="Arial" w:cs="Arial"/>
                <w:lang w:eastAsia="ko-KR"/>
              </w:rPr>
            </w:pPr>
            <w:r>
              <w:rPr>
                <w:rFonts w:ascii="Arial" w:hAnsi="Arial" w:cs="Arial"/>
                <w:lang w:eastAsia="zh-CN"/>
              </w:rPr>
              <w:t>Unavailable</w:t>
            </w:r>
          </w:p>
        </w:tc>
        <w:tc>
          <w:tcPr>
            <w:tcW w:w="3618" w:type="pct"/>
            <w:tcBorders>
              <w:top w:val="single" w:sz="4" w:space="0" w:color="auto"/>
              <w:left w:val="single" w:sz="4" w:space="0" w:color="auto"/>
              <w:bottom w:val="single" w:sz="4" w:space="0" w:color="auto"/>
              <w:right w:val="single" w:sz="4" w:space="0" w:color="auto"/>
            </w:tcBorders>
          </w:tcPr>
          <w:p w14:paraId="60AC64FE" w14:textId="225114EA" w:rsidR="00D250E5" w:rsidRPr="00EE7938" w:rsidRDefault="00D250E5" w:rsidP="00D250E5">
            <w:pPr>
              <w:jc w:val="both"/>
              <w:rPr>
                <w:rFonts w:ascii="Arial" w:eastAsia="Malgun Gothic" w:hAnsi="Arial" w:cs="Arial"/>
                <w:bCs/>
                <w:lang w:eastAsia="ko-KR"/>
              </w:rPr>
            </w:pPr>
            <w:r>
              <w:rPr>
                <w:rFonts w:ascii="Arial" w:hAnsi="Arial" w:cs="Arial"/>
                <w:bCs/>
                <w:lang w:eastAsia="zh-TW"/>
              </w:rPr>
              <w:t xml:space="preserve">This FFS is not necessary as in RAN1 it was already agreed that if the UE does not receive an indication that TRS is available, then it assumes that TRS is unavailable. </w:t>
            </w:r>
          </w:p>
        </w:tc>
      </w:tr>
      <w:tr w:rsidR="0013377B" w:rsidRPr="00E26808" w14:paraId="56FDF3F2" w14:textId="77777777" w:rsidTr="005C2801">
        <w:tc>
          <w:tcPr>
            <w:tcW w:w="637" w:type="pct"/>
            <w:tcBorders>
              <w:top w:val="single" w:sz="4" w:space="0" w:color="auto"/>
              <w:left w:val="single" w:sz="4" w:space="0" w:color="auto"/>
              <w:bottom w:val="single" w:sz="4" w:space="0" w:color="auto"/>
              <w:right w:val="single" w:sz="4" w:space="0" w:color="auto"/>
            </w:tcBorders>
          </w:tcPr>
          <w:p w14:paraId="1D1FF5BD" w14:textId="574A5761" w:rsidR="0013377B" w:rsidRDefault="0013377B" w:rsidP="00D250E5">
            <w:pPr>
              <w:jc w:val="both"/>
              <w:rPr>
                <w:rFonts w:ascii="Arial" w:hAnsi="Arial" w:cs="Arial"/>
                <w:lang w:eastAsia="zh-CN"/>
              </w:rPr>
            </w:pPr>
            <w:r>
              <w:rPr>
                <w:rFonts w:ascii="Arial" w:hAnsi="Arial" w:cs="Arial"/>
                <w:lang w:eastAsia="zh-CN"/>
              </w:rPr>
              <w:t>Interdigital</w:t>
            </w:r>
          </w:p>
        </w:tc>
        <w:tc>
          <w:tcPr>
            <w:tcW w:w="745" w:type="pct"/>
            <w:tcBorders>
              <w:top w:val="single" w:sz="4" w:space="0" w:color="auto"/>
              <w:left w:val="single" w:sz="4" w:space="0" w:color="auto"/>
              <w:bottom w:val="single" w:sz="4" w:space="0" w:color="auto"/>
              <w:right w:val="single" w:sz="4" w:space="0" w:color="auto"/>
            </w:tcBorders>
          </w:tcPr>
          <w:p w14:paraId="6E230A35" w14:textId="625067B7" w:rsidR="0013377B" w:rsidRDefault="0013377B" w:rsidP="00D250E5">
            <w:pPr>
              <w:jc w:val="both"/>
              <w:rPr>
                <w:rFonts w:ascii="Arial" w:hAnsi="Arial" w:cs="Arial"/>
                <w:lang w:eastAsia="zh-CN"/>
              </w:rPr>
            </w:pPr>
            <w:r>
              <w:rPr>
                <w:rFonts w:ascii="Arial" w:hAnsi="Arial" w:cs="Arial"/>
                <w:lang w:eastAsia="zh-CN"/>
              </w:rPr>
              <w:t>Unavailable</w:t>
            </w:r>
          </w:p>
        </w:tc>
        <w:tc>
          <w:tcPr>
            <w:tcW w:w="3618" w:type="pct"/>
            <w:tcBorders>
              <w:top w:val="single" w:sz="4" w:space="0" w:color="auto"/>
              <w:left w:val="single" w:sz="4" w:space="0" w:color="auto"/>
              <w:bottom w:val="single" w:sz="4" w:space="0" w:color="auto"/>
              <w:right w:val="single" w:sz="4" w:space="0" w:color="auto"/>
            </w:tcBorders>
          </w:tcPr>
          <w:p w14:paraId="514B7615" w14:textId="77777777" w:rsidR="0013377B" w:rsidRDefault="0013377B" w:rsidP="00D250E5">
            <w:pPr>
              <w:jc w:val="both"/>
              <w:rPr>
                <w:rFonts w:ascii="Arial" w:hAnsi="Arial" w:cs="Arial"/>
                <w:bCs/>
                <w:lang w:eastAsia="zh-TW"/>
              </w:rPr>
            </w:pPr>
          </w:p>
        </w:tc>
      </w:tr>
      <w:tr w:rsidR="000D02FC" w:rsidRPr="00E26808" w14:paraId="43ABA21B" w14:textId="77777777" w:rsidTr="005C2801">
        <w:tc>
          <w:tcPr>
            <w:tcW w:w="637" w:type="pct"/>
            <w:tcBorders>
              <w:top w:val="single" w:sz="4" w:space="0" w:color="auto"/>
              <w:left w:val="single" w:sz="4" w:space="0" w:color="auto"/>
              <w:bottom w:val="single" w:sz="4" w:space="0" w:color="auto"/>
              <w:right w:val="single" w:sz="4" w:space="0" w:color="auto"/>
            </w:tcBorders>
          </w:tcPr>
          <w:p w14:paraId="3A259C83" w14:textId="6F79AB4D" w:rsidR="000D02FC" w:rsidRDefault="000D02FC" w:rsidP="00D250E5">
            <w:pPr>
              <w:jc w:val="both"/>
              <w:rPr>
                <w:rFonts w:ascii="Arial" w:hAnsi="Arial" w:cs="Arial"/>
                <w:lang w:eastAsia="zh-CN"/>
              </w:rPr>
            </w:pPr>
            <w:r>
              <w:rPr>
                <w:rFonts w:ascii="Arial" w:hAnsi="Arial" w:cs="Arial"/>
                <w:lang w:eastAsia="zh-CN"/>
              </w:rPr>
              <w:t>Intel</w:t>
            </w:r>
          </w:p>
        </w:tc>
        <w:tc>
          <w:tcPr>
            <w:tcW w:w="745" w:type="pct"/>
            <w:tcBorders>
              <w:top w:val="single" w:sz="4" w:space="0" w:color="auto"/>
              <w:left w:val="single" w:sz="4" w:space="0" w:color="auto"/>
              <w:bottom w:val="single" w:sz="4" w:space="0" w:color="auto"/>
              <w:right w:val="single" w:sz="4" w:space="0" w:color="auto"/>
            </w:tcBorders>
          </w:tcPr>
          <w:p w14:paraId="4FF22FBF" w14:textId="507C6BE3" w:rsidR="000D02FC" w:rsidRDefault="000D02FC" w:rsidP="00D250E5">
            <w:pPr>
              <w:jc w:val="both"/>
              <w:rPr>
                <w:rFonts w:ascii="Arial" w:hAnsi="Arial" w:cs="Arial"/>
                <w:lang w:eastAsia="zh-CN"/>
              </w:rPr>
            </w:pPr>
            <w:r>
              <w:rPr>
                <w:rFonts w:ascii="Arial" w:hAnsi="Arial" w:cs="Arial"/>
                <w:lang w:eastAsia="zh-CN"/>
              </w:rPr>
              <w:t>Unavailable</w:t>
            </w:r>
          </w:p>
        </w:tc>
        <w:tc>
          <w:tcPr>
            <w:tcW w:w="3618" w:type="pct"/>
            <w:tcBorders>
              <w:top w:val="single" w:sz="4" w:space="0" w:color="auto"/>
              <w:left w:val="single" w:sz="4" w:space="0" w:color="auto"/>
              <w:bottom w:val="single" w:sz="4" w:space="0" w:color="auto"/>
              <w:right w:val="single" w:sz="4" w:space="0" w:color="auto"/>
            </w:tcBorders>
          </w:tcPr>
          <w:p w14:paraId="191E8A48" w14:textId="4D4C8E28" w:rsidR="000D02FC" w:rsidRDefault="000D02FC" w:rsidP="00D250E5">
            <w:pPr>
              <w:jc w:val="both"/>
              <w:rPr>
                <w:rFonts w:ascii="Arial" w:hAnsi="Arial" w:cs="Arial"/>
                <w:bCs/>
                <w:lang w:eastAsia="zh-TW"/>
              </w:rPr>
            </w:pPr>
            <w:r>
              <w:rPr>
                <w:rStyle w:val="normaltextrun"/>
                <w:rFonts w:ascii="Arial" w:hAnsi="Arial" w:cs="Arial"/>
                <w:color w:val="000000"/>
                <w:szCs w:val="20"/>
                <w:shd w:val="clear" w:color="auto" w:fill="FFFFFF"/>
              </w:rPr>
              <w:t>Our understanding is that the L1-based availability indication can only be used to indicate availability. By making it available by default for a TRS/CSI-RS configuration, it is unclear of the purpose of the L1 based availability indication</w:t>
            </w:r>
            <w:r>
              <w:rPr>
                <w:rStyle w:val="eop"/>
                <w:rFonts w:ascii="Arial" w:hAnsi="Arial" w:cs="Arial"/>
                <w:color w:val="000000"/>
                <w:szCs w:val="20"/>
                <w:shd w:val="clear" w:color="auto" w:fill="FFFFFF"/>
              </w:rPr>
              <w:t> </w:t>
            </w:r>
          </w:p>
        </w:tc>
      </w:tr>
      <w:tr w:rsidR="00B4036B" w:rsidRPr="00E26808" w14:paraId="1600C0C3" w14:textId="77777777" w:rsidTr="005C2801">
        <w:tc>
          <w:tcPr>
            <w:tcW w:w="637" w:type="pct"/>
            <w:tcBorders>
              <w:top w:val="single" w:sz="4" w:space="0" w:color="auto"/>
              <w:left w:val="single" w:sz="4" w:space="0" w:color="auto"/>
              <w:bottom w:val="single" w:sz="4" w:space="0" w:color="auto"/>
              <w:right w:val="single" w:sz="4" w:space="0" w:color="auto"/>
            </w:tcBorders>
          </w:tcPr>
          <w:p w14:paraId="05B36104" w14:textId="490E15F0" w:rsidR="00B4036B" w:rsidRDefault="00B4036B" w:rsidP="00D250E5">
            <w:pPr>
              <w:jc w:val="both"/>
              <w:rPr>
                <w:rFonts w:ascii="Arial" w:hAnsi="Arial" w:cs="Arial"/>
                <w:lang w:eastAsia="zh-CN"/>
              </w:rPr>
            </w:pPr>
            <w:r w:rsidRPr="004F39A5">
              <w:rPr>
                <w:rFonts w:ascii="Arial" w:hAnsi="Arial" w:cs="Arial"/>
                <w:lang w:eastAsia="zh-CN"/>
              </w:rPr>
              <w:t>Huawei, HiSilicon</w:t>
            </w:r>
          </w:p>
        </w:tc>
        <w:tc>
          <w:tcPr>
            <w:tcW w:w="745" w:type="pct"/>
            <w:tcBorders>
              <w:top w:val="single" w:sz="4" w:space="0" w:color="auto"/>
              <w:left w:val="single" w:sz="4" w:space="0" w:color="auto"/>
              <w:bottom w:val="single" w:sz="4" w:space="0" w:color="auto"/>
              <w:right w:val="single" w:sz="4" w:space="0" w:color="auto"/>
            </w:tcBorders>
          </w:tcPr>
          <w:p w14:paraId="4D9D8F66" w14:textId="51E53F51" w:rsidR="00B4036B" w:rsidRDefault="00B4036B" w:rsidP="00D250E5">
            <w:pPr>
              <w:jc w:val="both"/>
              <w:rPr>
                <w:rFonts w:ascii="Arial" w:hAnsi="Arial" w:cs="Arial"/>
                <w:lang w:eastAsia="zh-CN"/>
              </w:rPr>
            </w:pPr>
            <w:r>
              <w:rPr>
                <w:rFonts w:ascii="Arial" w:hAnsi="Arial" w:cs="Arial"/>
                <w:lang w:eastAsia="zh-CN"/>
              </w:rPr>
              <w:t>Unavailable</w:t>
            </w:r>
          </w:p>
        </w:tc>
        <w:tc>
          <w:tcPr>
            <w:tcW w:w="3618" w:type="pct"/>
            <w:tcBorders>
              <w:top w:val="single" w:sz="4" w:space="0" w:color="auto"/>
              <w:left w:val="single" w:sz="4" w:space="0" w:color="auto"/>
              <w:bottom w:val="single" w:sz="4" w:space="0" w:color="auto"/>
              <w:right w:val="single" w:sz="4" w:space="0" w:color="auto"/>
            </w:tcBorders>
          </w:tcPr>
          <w:p w14:paraId="309317B1" w14:textId="19AB2847" w:rsidR="00B4036B" w:rsidRDefault="00B4036B" w:rsidP="00B4036B">
            <w:pPr>
              <w:jc w:val="both"/>
              <w:rPr>
                <w:rStyle w:val="normaltextrun"/>
                <w:rFonts w:ascii="Arial" w:hAnsi="Arial" w:cs="Arial"/>
                <w:color w:val="000000"/>
                <w:szCs w:val="20"/>
                <w:shd w:val="clear" w:color="auto" w:fill="FFFFFF"/>
              </w:rPr>
            </w:pPr>
            <w:r>
              <w:rPr>
                <w:rFonts w:ascii="Arial" w:hAnsi="Arial" w:cs="Arial"/>
              </w:rPr>
              <w:t>SIB-X only provides configuration information</w:t>
            </w:r>
            <w:r w:rsidR="00BB4C7C">
              <w:rPr>
                <w:rFonts w:ascii="Arial" w:hAnsi="Arial" w:cs="Arial"/>
              </w:rPr>
              <w:t xml:space="preserve"> and </w:t>
            </w:r>
            <w:r w:rsidR="00BB4C7C">
              <w:rPr>
                <w:rStyle w:val="normaltextrun"/>
                <w:rFonts w:ascii="Arial" w:hAnsi="Arial" w:cs="Arial"/>
                <w:color w:val="000000"/>
                <w:szCs w:val="20"/>
                <w:shd w:val="clear" w:color="auto" w:fill="FFFFFF"/>
              </w:rPr>
              <w:t xml:space="preserve">L1-based availability indication is used to indicate availability. Hence when the </w:t>
            </w:r>
            <w:r w:rsidR="00BB4C7C" w:rsidRPr="00BB4C7C">
              <w:rPr>
                <w:rStyle w:val="normaltextrun"/>
                <w:rFonts w:ascii="Arial" w:hAnsi="Arial" w:cs="Arial"/>
                <w:color w:val="000000"/>
                <w:szCs w:val="20"/>
                <w:shd w:val="clear" w:color="auto" w:fill="FFFFFF"/>
              </w:rPr>
              <w:t>UE receives TRS configuration but not L1 availability indication, we think the UE should consider TRS as “unavailable” to avoid any misalignment.</w:t>
            </w:r>
          </w:p>
        </w:tc>
      </w:tr>
      <w:tr w:rsidR="008D3A52" w:rsidRPr="00E26808" w14:paraId="11F268AF" w14:textId="77777777" w:rsidTr="005C2801">
        <w:tc>
          <w:tcPr>
            <w:tcW w:w="637" w:type="pct"/>
            <w:tcBorders>
              <w:top w:val="single" w:sz="4" w:space="0" w:color="auto"/>
              <w:left w:val="single" w:sz="4" w:space="0" w:color="auto"/>
              <w:bottom w:val="single" w:sz="4" w:space="0" w:color="auto"/>
              <w:right w:val="single" w:sz="4" w:space="0" w:color="auto"/>
            </w:tcBorders>
          </w:tcPr>
          <w:p w14:paraId="681512D0" w14:textId="59F28A60" w:rsidR="008D3A52" w:rsidRPr="004F39A5" w:rsidRDefault="008D3A52" w:rsidP="00D250E5">
            <w:pPr>
              <w:jc w:val="both"/>
              <w:rPr>
                <w:rFonts w:ascii="Arial" w:hAnsi="Arial" w:cs="Arial"/>
                <w:lang w:eastAsia="zh-CN"/>
              </w:rPr>
            </w:pPr>
            <w:r>
              <w:rPr>
                <w:rFonts w:ascii="Arial" w:hAnsi="Arial" w:cs="Arial"/>
                <w:lang w:eastAsia="zh-CN"/>
              </w:rPr>
              <w:t>Qualcomm</w:t>
            </w:r>
          </w:p>
        </w:tc>
        <w:tc>
          <w:tcPr>
            <w:tcW w:w="745" w:type="pct"/>
            <w:tcBorders>
              <w:top w:val="single" w:sz="4" w:space="0" w:color="auto"/>
              <w:left w:val="single" w:sz="4" w:space="0" w:color="auto"/>
              <w:bottom w:val="single" w:sz="4" w:space="0" w:color="auto"/>
              <w:right w:val="single" w:sz="4" w:space="0" w:color="auto"/>
            </w:tcBorders>
          </w:tcPr>
          <w:p w14:paraId="0B7FA8CE" w14:textId="6CE7E7B5" w:rsidR="008D3A52" w:rsidRDefault="008D3A52" w:rsidP="00D250E5">
            <w:pPr>
              <w:jc w:val="both"/>
              <w:rPr>
                <w:rFonts w:ascii="Arial" w:hAnsi="Arial" w:cs="Arial"/>
                <w:lang w:eastAsia="zh-CN"/>
              </w:rPr>
            </w:pPr>
            <w:r>
              <w:rPr>
                <w:rFonts w:ascii="Arial" w:hAnsi="Arial" w:cs="Arial"/>
                <w:lang w:eastAsia="zh-CN"/>
              </w:rPr>
              <w:t>Unavailable</w:t>
            </w:r>
          </w:p>
        </w:tc>
        <w:tc>
          <w:tcPr>
            <w:tcW w:w="3618" w:type="pct"/>
            <w:tcBorders>
              <w:top w:val="single" w:sz="4" w:space="0" w:color="auto"/>
              <w:left w:val="single" w:sz="4" w:space="0" w:color="auto"/>
              <w:bottom w:val="single" w:sz="4" w:space="0" w:color="auto"/>
              <w:right w:val="single" w:sz="4" w:space="0" w:color="auto"/>
            </w:tcBorders>
          </w:tcPr>
          <w:p w14:paraId="3B7BA840" w14:textId="77777777" w:rsidR="008D3A52" w:rsidRDefault="008D3A52" w:rsidP="00B4036B">
            <w:pPr>
              <w:jc w:val="both"/>
              <w:rPr>
                <w:rFonts w:ascii="Arial" w:hAnsi="Arial" w:cs="Arial"/>
              </w:rPr>
            </w:pPr>
          </w:p>
        </w:tc>
      </w:tr>
      <w:tr w:rsidR="00D038E3" w:rsidRPr="00E26808" w14:paraId="3A3A1250" w14:textId="77777777" w:rsidTr="005C2801">
        <w:tc>
          <w:tcPr>
            <w:tcW w:w="637" w:type="pct"/>
            <w:tcBorders>
              <w:top w:val="single" w:sz="4" w:space="0" w:color="auto"/>
              <w:left w:val="single" w:sz="4" w:space="0" w:color="auto"/>
              <w:bottom w:val="single" w:sz="4" w:space="0" w:color="auto"/>
              <w:right w:val="single" w:sz="4" w:space="0" w:color="auto"/>
            </w:tcBorders>
          </w:tcPr>
          <w:p w14:paraId="3AD43A07" w14:textId="08CDB3CB" w:rsidR="00D038E3" w:rsidRPr="00D038E3" w:rsidRDefault="00D038E3" w:rsidP="00D250E5">
            <w:pPr>
              <w:jc w:val="both"/>
              <w:rPr>
                <w:rFonts w:ascii="Arial" w:eastAsiaTheme="minorEastAsia" w:hAnsi="Arial" w:cs="Arial"/>
                <w:lang w:eastAsia="zh-CN"/>
              </w:rPr>
            </w:pPr>
            <w:r>
              <w:rPr>
                <w:rFonts w:ascii="Arial" w:eastAsiaTheme="minorEastAsia" w:hAnsi="Arial" w:cs="Arial"/>
                <w:lang w:eastAsia="zh-CN"/>
              </w:rPr>
              <w:t>Xiaomi</w:t>
            </w:r>
          </w:p>
        </w:tc>
        <w:tc>
          <w:tcPr>
            <w:tcW w:w="745" w:type="pct"/>
            <w:tcBorders>
              <w:top w:val="single" w:sz="4" w:space="0" w:color="auto"/>
              <w:left w:val="single" w:sz="4" w:space="0" w:color="auto"/>
              <w:bottom w:val="single" w:sz="4" w:space="0" w:color="auto"/>
              <w:right w:val="single" w:sz="4" w:space="0" w:color="auto"/>
            </w:tcBorders>
          </w:tcPr>
          <w:p w14:paraId="7AC2F29C" w14:textId="6092AC2D" w:rsidR="00D038E3" w:rsidRDefault="00D038E3" w:rsidP="00D250E5">
            <w:pPr>
              <w:jc w:val="both"/>
              <w:rPr>
                <w:rFonts w:ascii="Arial" w:hAnsi="Arial" w:cs="Arial"/>
                <w:lang w:eastAsia="zh-CN"/>
              </w:rPr>
            </w:pPr>
            <w:r>
              <w:rPr>
                <w:rFonts w:ascii="Arial" w:hAnsi="Arial" w:cs="Arial"/>
                <w:lang w:eastAsia="zh-CN"/>
              </w:rPr>
              <w:t>Unavailable</w:t>
            </w:r>
          </w:p>
        </w:tc>
        <w:tc>
          <w:tcPr>
            <w:tcW w:w="3618" w:type="pct"/>
            <w:tcBorders>
              <w:top w:val="single" w:sz="4" w:space="0" w:color="auto"/>
              <w:left w:val="single" w:sz="4" w:space="0" w:color="auto"/>
              <w:bottom w:val="single" w:sz="4" w:space="0" w:color="auto"/>
              <w:right w:val="single" w:sz="4" w:space="0" w:color="auto"/>
            </w:tcBorders>
          </w:tcPr>
          <w:p w14:paraId="23E2433C" w14:textId="77777777" w:rsidR="00D038E3" w:rsidRDefault="00D038E3" w:rsidP="00B4036B">
            <w:pPr>
              <w:jc w:val="both"/>
              <w:rPr>
                <w:rFonts w:ascii="Arial" w:hAnsi="Arial" w:cs="Arial"/>
              </w:rPr>
            </w:pPr>
          </w:p>
        </w:tc>
      </w:tr>
      <w:tr w:rsidR="00D343DC" w:rsidRPr="00E26808" w14:paraId="77D7265F" w14:textId="77777777" w:rsidTr="005C2801">
        <w:tc>
          <w:tcPr>
            <w:tcW w:w="637" w:type="pct"/>
            <w:tcBorders>
              <w:top w:val="single" w:sz="4" w:space="0" w:color="auto"/>
              <w:left w:val="single" w:sz="4" w:space="0" w:color="auto"/>
              <w:bottom w:val="single" w:sz="4" w:space="0" w:color="auto"/>
              <w:right w:val="single" w:sz="4" w:space="0" w:color="auto"/>
            </w:tcBorders>
          </w:tcPr>
          <w:p w14:paraId="26475D77" w14:textId="08A7DE93" w:rsidR="00D343DC" w:rsidRDefault="00D343DC" w:rsidP="00D250E5">
            <w:pPr>
              <w:jc w:val="both"/>
              <w:rPr>
                <w:rFonts w:ascii="Arial" w:eastAsiaTheme="minorEastAsia" w:hAnsi="Arial" w:cs="Arial"/>
                <w:lang w:eastAsia="zh-CN"/>
              </w:rPr>
            </w:pPr>
            <w:r>
              <w:rPr>
                <w:rFonts w:ascii="Arial" w:eastAsiaTheme="minorEastAsia" w:hAnsi="Arial" w:cs="Arial"/>
                <w:lang w:eastAsia="zh-CN"/>
              </w:rPr>
              <w:t>Futurewei</w:t>
            </w:r>
          </w:p>
        </w:tc>
        <w:tc>
          <w:tcPr>
            <w:tcW w:w="745" w:type="pct"/>
            <w:tcBorders>
              <w:top w:val="single" w:sz="4" w:space="0" w:color="auto"/>
              <w:left w:val="single" w:sz="4" w:space="0" w:color="auto"/>
              <w:bottom w:val="single" w:sz="4" w:space="0" w:color="auto"/>
              <w:right w:val="single" w:sz="4" w:space="0" w:color="auto"/>
            </w:tcBorders>
          </w:tcPr>
          <w:p w14:paraId="1AD966B0" w14:textId="7B5AB4F0" w:rsidR="00D343DC" w:rsidRDefault="00D343DC" w:rsidP="00D250E5">
            <w:pPr>
              <w:jc w:val="both"/>
              <w:rPr>
                <w:rFonts w:ascii="Arial" w:hAnsi="Arial" w:cs="Arial"/>
                <w:lang w:eastAsia="zh-CN"/>
              </w:rPr>
            </w:pPr>
            <w:r>
              <w:rPr>
                <w:rFonts w:ascii="Arial" w:hAnsi="Arial" w:cs="Arial"/>
                <w:lang w:eastAsia="zh-CN"/>
              </w:rPr>
              <w:t>Unavailable</w:t>
            </w:r>
          </w:p>
        </w:tc>
        <w:tc>
          <w:tcPr>
            <w:tcW w:w="3618" w:type="pct"/>
            <w:tcBorders>
              <w:top w:val="single" w:sz="4" w:space="0" w:color="auto"/>
              <w:left w:val="single" w:sz="4" w:space="0" w:color="auto"/>
              <w:bottom w:val="single" w:sz="4" w:space="0" w:color="auto"/>
              <w:right w:val="single" w:sz="4" w:space="0" w:color="auto"/>
            </w:tcBorders>
          </w:tcPr>
          <w:p w14:paraId="21453A37" w14:textId="77777777" w:rsidR="00D343DC" w:rsidRDefault="00D343DC" w:rsidP="00B4036B">
            <w:pPr>
              <w:jc w:val="both"/>
              <w:rPr>
                <w:rFonts w:ascii="Arial" w:hAnsi="Arial" w:cs="Arial"/>
              </w:rPr>
            </w:pPr>
          </w:p>
        </w:tc>
      </w:tr>
      <w:tr w:rsidR="006D7695" w:rsidRPr="00E26808" w14:paraId="2C9368E2" w14:textId="77777777" w:rsidTr="005C2801">
        <w:tc>
          <w:tcPr>
            <w:tcW w:w="637" w:type="pct"/>
            <w:tcBorders>
              <w:top w:val="single" w:sz="4" w:space="0" w:color="auto"/>
              <w:left w:val="single" w:sz="4" w:space="0" w:color="auto"/>
              <w:bottom w:val="single" w:sz="4" w:space="0" w:color="auto"/>
              <w:right w:val="single" w:sz="4" w:space="0" w:color="auto"/>
            </w:tcBorders>
          </w:tcPr>
          <w:p w14:paraId="60DE0218" w14:textId="30FFCA34" w:rsidR="006D7695" w:rsidRPr="006D7695" w:rsidRDefault="006D7695" w:rsidP="00D250E5">
            <w:pPr>
              <w:jc w:val="both"/>
              <w:rPr>
                <w:rFonts w:ascii="Arial" w:eastAsia="MS Mincho" w:hAnsi="Arial" w:cs="Arial"/>
                <w:lang w:eastAsia="ja-JP"/>
              </w:rPr>
            </w:pPr>
            <w:r>
              <w:rPr>
                <w:rFonts w:ascii="Arial" w:eastAsia="MS Mincho" w:hAnsi="Arial" w:cs="Arial" w:hint="eastAsia"/>
                <w:lang w:eastAsia="ja-JP"/>
              </w:rPr>
              <w:t>D</w:t>
            </w:r>
            <w:r>
              <w:rPr>
                <w:rFonts w:ascii="Arial" w:eastAsia="MS Mincho" w:hAnsi="Arial" w:cs="Arial"/>
                <w:lang w:eastAsia="ja-JP"/>
              </w:rPr>
              <w:t>ENSO</w:t>
            </w:r>
          </w:p>
        </w:tc>
        <w:tc>
          <w:tcPr>
            <w:tcW w:w="745" w:type="pct"/>
            <w:tcBorders>
              <w:top w:val="single" w:sz="4" w:space="0" w:color="auto"/>
              <w:left w:val="single" w:sz="4" w:space="0" w:color="auto"/>
              <w:bottom w:val="single" w:sz="4" w:space="0" w:color="auto"/>
              <w:right w:val="single" w:sz="4" w:space="0" w:color="auto"/>
            </w:tcBorders>
          </w:tcPr>
          <w:p w14:paraId="400341FD" w14:textId="11810249" w:rsidR="006D7695" w:rsidRPr="006D7695" w:rsidRDefault="006D7695" w:rsidP="00D250E5">
            <w:pPr>
              <w:jc w:val="both"/>
              <w:rPr>
                <w:rFonts w:ascii="Arial" w:eastAsia="MS Mincho" w:hAnsi="Arial" w:cs="Arial"/>
                <w:lang w:eastAsia="ja-JP"/>
              </w:rPr>
            </w:pPr>
            <w:r>
              <w:rPr>
                <w:rFonts w:ascii="Arial" w:eastAsia="MS Mincho" w:hAnsi="Arial" w:cs="Arial" w:hint="eastAsia"/>
                <w:lang w:eastAsia="ja-JP"/>
              </w:rPr>
              <w:t>Unavailable</w:t>
            </w:r>
          </w:p>
        </w:tc>
        <w:tc>
          <w:tcPr>
            <w:tcW w:w="3618" w:type="pct"/>
            <w:tcBorders>
              <w:top w:val="single" w:sz="4" w:space="0" w:color="auto"/>
              <w:left w:val="single" w:sz="4" w:space="0" w:color="auto"/>
              <w:bottom w:val="single" w:sz="4" w:space="0" w:color="auto"/>
              <w:right w:val="single" w:sz="4" w:space="0" w:color="auto"/>
            </w:tcBorders>
          </w:tcPr>
          <w:p w14:paraId="580756A2" w14:textId="77777777" w:rsidR="006D7695" w:rsidRDefault="006D7695" w:rsidP="00B4036B">
            <w:pPr>
              <w:jc w:val="both"/>
              <w:rPr>
                <w:rFonts w:ascii="Arial" w:hAnsi="Arial" w:cs="Arial"/>
              </w:rPr>
            </w:pPr>
          </w:p>
        </w:tc>
      </w:tr>
      <w:tr w:rsidR="003F067C" w:rsidRPr="00E26808" w14:paraId="3C5E4F52" w14:textId="77777777" w:rsidTr="005C2801">
        <w:tc>
          <w:tcPr>
            <w:tcW w:w="637" w:type="pct"/>
            <w:tcBorders>
              <w:top w:val="single" w:sz="4" w:space="0" w:color="auto"/>
              <w:left w:val="single" w:sz="4" w:space="0" w:color="auto"/>
              <w:bottom w:val="single" w:sz="4" w:space="0" w:color="auto"/>
              <w:right w:val="single" w:sz="4" w:space="0" w:color="auto"/>
            </w:tcBorders>
          </w:tcPr>
          <w:p w14:paraId="043C162B" w14:textId="0915C420" w:rsidR="003F067C" w:rsidRDefault="003F067C" w:rsidP="00D250E5">
            <w:pPr>
              <w:jc w:val="both"/>
              <w:rPr>
                <w:rFonts w:ascii="Arial" w:eastAsia="MS Mincho" w:hAnsi="Arial" w:cs="Arial"/>
                <w:lang w:eastAsia="ja-JP"/>
              </w:rPr>
            </w:pPr>
            <w:r>
              <w:rPr>
                <w:rFonts w:ascii="Arial" w:eastAsia="MS Mincho" w:hAnsi="Arial" w:cs="Arial"/>
                <w:lang w:eastAsia="ja-JP"/>
              </w:rPr>
              <w:t>CATT</w:t>
            </w:r>
          </w:p>
        </w:tc>
        <w:tc>
          <w:tcPr>
            <w:tcW w:w="745" w:type="pct"/>
            <w:tcBorders>
              <w:top w:val="single" w:sz="4" w:space="0" w:color="auto"/>
              <w:left w:val="single" w:sz="4" w:space="0" w:color="auto"/>
              <w:bottom w:val="single" w:sz="4" w:space="0" w:color="auto"/>
              <w:right w:val="single" w:sz="4" w:space="0" w:color="auto"/>
            </w:tcBorders>
          </w:tcPr>
          <w:p w14:paraId="102B2965" w14:textId="789DC349" w:rsidR="003F067C" w:rsidRDefault="003F067C" w:rsidP="00D250E5">
            <w:pPr>
              <w:jc w:val="both"/>
              <w:rPr>
                <w:rFonts w:ascii="Arial" w:eastAsia="MS Mincho" w:hAnsi="Arial" w:cs="Arial"/>
                <w:lang w:eastAsia="ja-JP"/>
              </w:rPr>
            </w:pPr>
            <w:r>
              <w:rPr>
                <w:rFonts w:ascii="Arial" w:eastAsia="MS Mincho" w:hAnsi="Arial" w:cs="Arial"/>
                <w:lang w:eastAsia="ja-JP"/>
              </w:rPr>
              <w:t>Unavailable</w:t>
            </w:r>
          </w:p>
        </w:tc>
        <w:tc>
          <w:tcPr>
            <w:tcW w:w="3618" w:type="pct"/>
            <w:tcBorders>
              <w:top w:val="single" w:sz="4" w:space="0" w:color="auto"/>
              <w:left w:val="single" w:sz="4" w:space="0" w:color="auto"/>
              <w:bottom w:val="single" w:sz="4" w:space="0" w:color="auto"/>
              <w:right w:val="single" w:sz="4" w:space="0" w:color="auto"/>
            </w:tcBorders>
          </w:tcPr>
          <w:p w14:paraId="62DFBCE4" w14:textId="77777777" w:rsidR="003F067C" w:rsidRDefault="003F067C" w:rsidP="00B4036B">
            <w:pPr>
              <w:jc w:val="both"/>
              <w:rPr>
                <w:rFonts w:ascii="Arial" w:hAnsi="Arial" w:cs="Arial"/>
              </w:rPr>
            </w:pPr>
          </w:p>
        </w:tc>
      </w:tr>
      <w:tr w:rsidR="005C2801" w:rsidRPr="00E26808" w14:paraId="74F461E7" w14:textId="77777777" w:rsidTr="005C2801">
        <w:tc>
          <w:tcPr>
            <w:tcW w:w="637" w:type="pct"/>
            <w:tcBorders>
              <w:top w:val="single" w:sz="4" w:space="0" w:color="auto"/>
              <w:left w:val="single" w:sz="4" w:space="0" w:color="auto"/>
              <w:bottom w:val="single" w:sz="4" w:space="0" w:color="auto"/>
              <w:right w:val="single" w:sz="4" w:space="0" w:color="auto"/>
            </w:tcBorders>
          </w:tcPr>
          <w:p w14:paraId="25B0185F" w14:textId="5A7E2F48" w:rsidR="005C2801" w:rsidRDefault="005C2801" w:rsidP="00D250E5">
            <w:pPr>
              <w:jc w:val="both"/>
              <w:rPr>
                <w:rFonts w:ascii="Arial" w:eastAsia="MS Mincho" w:hAnsi="Arial" w:cs="Arial"/>
                <w:lang w:eastAsia="ja-JP"/>
              </w:rPr>
            </w:pPr>
            <w:r>
              <w:rPr>
                <w:rFonts w:ascii="Arial" w:eastAsia="MS Mincho" w:hAnsi="Arial" w:cs="Arial"/>
                <w:lang w:eastAsia="ja-JP"/>
              </w:rPr>
              <w:t>Apple</w:t>
            </w:r>
          </w:p>
        </w:tc>
        <w:tc>
          <w:tcPr>
            <w:tcW w:w="745" w:type="pct"/>
            <w:tcBorders>
              <w:top w:val="single" w:sz="4" w:space="0" w:color="auto"/>
              <w:left w:val="single" w:sz="4" w:space="0" w:color="auto"/>
              <w:bottom w:val="single" w:sz="4" w:space="0" w:color="auto"/>
              <w:right w:val="single" w:sz="4" w:space="0" w:color="auto"/>
            </w:tcBorders>
          </w:tcPr>
          <w:p w14:paraId="6FA3C32F" w14:textId="35E8BEA4" w:rsidR="005C2801" w:rsidRDefault="005C2801" w:rsidP="00D250E5">
            <w:pPr>
              <w:jc w:val="both"/>
              <w:rPr>
                <w:rFonts w:ascii="Arial" w:eastAsia="MS Mincho" w:hAnsi="Arial" w:cs="Arial"/>
                <w:lang w:eastAsia="ja-JP"/>
              </w:rPr>
            </w:pPr>
            <w:r>
              <w:rPr>
                <w:rFonts w:ascii="Arial" w:eastAsia="MS Mincho" w:hAnsi="Arial" w:cs="Arial"/>
                <w:lang w:eastAsia="ja-JP"/>
              </w:rPr>
              <w:t>Unavailable</w:t>
            </w:r>
          </w:p>
        </w:tc>
        <w:tc>
          <w:tcPr>
            <w:tcW w:w="3618" w:type="pct"/>
            <w:tcBorders>
              <w:top w:val="single" w:sz="4" w:space="0" w:color="auto"/>
              <w:left w:val="single" w:sz="4" w:space="0" w:color="auto"/>
              <w:bottom w:val="single" w:sz="4" w:space="0" w:color="auto"/>
              <w:right w:val="single" w:sz="4" w:space="0" w:color="auto"/>
            </w:tcBorders>
          </w:tcPr>
          <w:p w14:paraId="7883D7A2" w14:textId="77777777" w:rsidR="005C2801" w:rsidRDefault="005C2801" w:rsidP="00B4036B">
            <w:pPr>
              <w:jc w:val="both"/>
              <w:rPr>
                <w:rFonts w:ascii="Arial" w:hAnsi="Arial" w:cs="Arial"/>
              </w:rPr>
            </w:pPr>
          </w:p>
        </w:tc>
      </w:tr>
    </w:tbl>
    <w:p w14:paraId="06C6512C" w14:textId="77777777" w:rsidR="004B5589" w:rsidRDefault="004B5589" w:rsidP="008B7C5F">
      <w:pPr>
        <w:pStyle w:val="BodyText"/>
        <w:rPr>
          <w:lang w:eastAsia="zh-CN"/>
        </w:rPr>
      </w:pPr>
    </w:p>
    <w:p w14:paraId="18D4A82E" w14:textId="77777777" w:rsidR="004D2DD1" w:rsidRDefault="004D2DD1" w:rsidP="004D2DD1">
      <w:pPr>
        <w:rPr>
          <w:rFonts w:ascii="Arial" w:hAnsi="Arial" w:cs="Arial"/>
          <w:color w:val="0070C0"/>
        </w:rPr>
      </w:pPr>
      <w:r>
        <w:rPr>
          <w:rFonts w:ascii="Arial" w:hAnsi="Arial" w:cs="Arial"/>
          <w:b/>
          <w:bCs/>
          <w:color w:val="0070C0"/>
        </w:rPr>
        <w:t>Summary</w:t>
      </w:r>
      <w:r>
        <w:rPr>
          <w:rFonts w:ascii="Arial" w:hAnsi="Arial" w:cs="Arial"/>
          <w:color w:val="0070C0"/>
        </w:rPr>
        <w:t>:</w:t>
      </w:r>
    </w:p>
    <w:p w14:paraId="3144A62F" w14:textId="6BF5AEEF" w:rsidR="004D2DD1" w:rsidRDefault="004D2DD1" w:rsidP="004D2DD1">
      <w:pPr>
        <w:pStyle w:val="BodyText"/>
        <w:spacing w:before="120"/>
        <w:rPr>
          <w:rFonts w:ascii="Arial" w:eastAsia="Times New Roman" w:hAnsi="Arial" w:cs="Arial"/>
          <w:color w:val="0070C0"/>
        </w:rPr>
      </w:pPr>
      <w:r w:rsidRPr="00D83F35">
        <w:rPr>
          <w:rFonts w:ascii="Arial" w:eastAsia="Times New Roman" w:hAnsi="Arial" w:cs="Arial"/>
          <w:color w:val="0070C0"/>
        </w:rPr>
        <w:t>1</w:t>
      </w:r>
      <w:r w:rsidR="005C2801">
        <w:rPr>
          <w:rFonts w:ascii="Arial" w:eastAsia="Times New Roman" w:hAnsi="Arial" w:cs="Arial"/>
          <w:color w:val="0070C0"/>
        </w:rPr>
        <w:t>7</w:t>
      </w:r>
      <w:r w:rsidRPr="00D83F35">
        <w:rPr>
          <w:rFonts w:ascii="Arial" w:eastAsia="Times New Roman" w:hAnsi="Arial" w:cs="Arial"/>
          <w:color w:val="0070C0"/>
        </w:rPr>
        <w:t xml:space="preserve"> companies</w:t>
      </w:r>
      <w:r>
        <w:rPr>
          <w:rFonts w:ascii="Arial" w:eastAsia="Times New Roman" w:hAnsi="Arial" w:cs="Arial"/>
          <w:color w:val="0070C0"/>
        </w:rPr>
        <w:t xml:space="preserve"> provided inputs to this question.</w:t>
      </w:r>
    </w:p>
    <w:p w14:paraId="31A818C4" w14:textId="25470B47" w:rsidR="004D2DD1" w:rsidRDefault="005C2801" w:rsidP="004D2DD1">
      <w:pPr>
        <w:pStyle w:val="BodyText"/>
        <w:spacing w:before="120"/>
        <w:rPr>
          <w:rFonts w:ascii="Arial" w:eastAsia="Times New Roman" w:hAnsi="Arial" w:cs="Arial"/>
          <w:color w:val="0070C0"/>
        </w:rPr>
      </w:pPr>
      <w:r>
        <w:rPr>
          <w:rFonts w:ascii="Arial" w:eastAsia="Times New Roman" w:hAnsi="Arial" w:cs="Arial"/>
          <w:color w:val="0070C0"/>
        </w:rPr>
        <w:t>16</w:t>
      </w:r>
      <w:r w:rsidR="004D2DD1">
        <w:rPr>
          <w:rFonts w:ascii="Arial" w:eastAsia="Times New Roman" w:hAnsi="Arial" w:cs="Arial"/>
          <w:color w:val="0070C0"/>
        </w:rPr>
        <w:t xml:space="preserve"> companies support the “unavailable” status as default and 1 company would prefer the “available” state, although acknowledging it would contradict an earlier agreement.</w:t>
      </w:r>
    </w:p>
    <w:p w14:paraId="1DDBCA53" w14:textId="3F97009D" w:rsidR="004D2DD1" w:rsidRDefault="004D2DD1" w:rsidP="004D2DD1">
      <w:pPr>
        <w:pStyle w:val="BodyText"/>
        <w:spacing w:before="120"/>
        <w:rPr>
          <w:rFonts w:ascii="Arial" w:eastAsia="Times New Roman" w:hAnsi="Arial" w:cs="Arial"/>
          <w:color w:val="0070C0"/>
        </w:rPr>
      </w:pPr>
      <w:r>
        <w:rPr>
          <w:rFonts w:ascii="Arial" w:eastAsia="Times New Roman" w:hAnsi="Arial" w:cs="Arial"/>
          <w:color w:val="0070C0"/>
        </w:rPr>
        <w:t xml:space="preserve">It is clear that the vast majority supports confirming the trend at last e-meting offline </w:t>
      </w:r>
      <w:r>
        <w:rPr>
          <w:rFonts w:ascii="Arial" w:eastAsia="Times New Roman" w:hAnsi="Arial" w:cs="Arial"/>
          <w:color w:val="0070C0"/>
        </w:rPr>
        <w:fldChar w:fldCharType="begin"/>
      </w:r>
      <w:r>
        <w:rPr>
          <w:rFonts w:ascii="Arial" w:eastAsia="Times New Roman" w:hAnsi="Arial" w:cs="Arial"/>
          <w:color w:val="0070C0"/>
        </w:rPr>
        <w:instrText xml:space="preserve"> REF _Ref95290568 \r \h </w:instrText>
      </w:r>
      <w:r>
        <w:rPr>
          <w:rFonts w:ascii="Arial" w:eastAsia="Times New Roman" w:hAnsi="Arial" w:cs="Arial"/>
          <w:color w:val="0070C0"/>
        </w:rPr>
      </w:r>
      <w:r>
        <w:rPr>
          <w:rFonts w:ascii="Arial" w:eastAsia="Times New Roman" w:hAnsi="Arial" w:cs="Arial"/>
          <w:color w:val="0070C0"/>
        </w:rPr>
        <w:fldChar w:fldCharType="separate"/>
      </w:r>
      <w:r>
        <w:rPr>
          <w:rFonts w:ascii="Arial" w:eastAsia="Times New Roman" w:hAnsi="Arial" w:cs="Arial"/>
          <w:color w:val="0070C0"/>
        </w:rPr>
        <w:t>[14]</w:t>
      </w:r>
      <w:r>
        <w:rPr>
          <w:rFonts w:ascii="Arial" w:eastAsia="Times New Roman" w:hAnsi="Arial" w:cs="Arial"/>
          <w:color w:val="0070C0"/>
        </w:rPr>
        <w:fldChar w:fldCharType="end"/>
      </w:r>
      <w:r w:rsidR="00CC4553">
        <w:rPr>
          <w:rFonts w:ascii="Arial" w:eastAsia="Times New Roman" w:hAnsi="Arial" w:cs="Arial"/>
          <w:color w:val="0070C0"/>
        </w:rPr>
        <w:t>.</w:t>
      </w:r>
    </w:p>
    <w:p w14:paraId="644564F6" w14:textId="06C74AC6" w:rsidR="004D2DD1" w:rsidRPr="004D2DD1" w:rsidRDefault="00CC4553" w:rsidP="004D2DD1">
      <w:pPr>
        <w:pStyle w:val="BodyText"/>
        <w:spacing w:before="120"/>
        <w:rPr>
          <w:rFonts w:ascii="Arial" w:eastAsia="Times New Roman" w:hAnsi="Arial" w:cs="Arial"/>
          <w:b/>
          <w:color w:val="0070C0"/>
        </w:rPr>
      </w:pPr>
      <w:r>
        <w:rPr>
          <w:rFonts w:ascii="Arial" w:eastAsia="Times New Roman" w:hAnsi="Arial" w:cs="Arial"/>
          <w:b/>
          <w:color w:val="0070C0"/>
        </w:rPr>
        <w:t>Proposal 2</w:t>
      </w:r>
      <w:r w:rsidR="004D2DD1">
        <w:rPr>
          <w:rFonts w:ascii="Arial" w:eastAsia="Times New Roman" w:hAnsi="Arial" w:cs="Arial"/>
          <w:b/>
          <w:color w:val="0070C0"/>
        </w:rPr>
        <w:t xml:space="preserve"> (</w:t>
      </w:r>
      <w:r w:rsidR="00A85105">
        <w:rPr>
          <w:rFonts w:ascii="Arial" w:eastAsia="Times New Roman" w:hAnsi="Arial" w:cs="Arial"/>
          <w:b/>
          <w:color w:val="0070C0"/>
        </w:rPr>
        <w:t>16</w:t>
      </w:r>
      <w:r w:rsidR="004D2DD1">
        <w:rPr>
          <w:rFonts w:ascii="Arial" w:eastAsia="Times New Roman" w:hAnsi="Arial" w:cs="Arial"/>
          <w:b/>
          <w:color w:val="0070C0"/>
        </w:rPr>
        <w:t>/1</w:t>
      </w:r>
      <w:r w:rsidR="00A85105">
        <w:rPr>
          <w:rFonts w:ascii="Arial" w:eastAsia="Times New Roman" w:hAnsi="Arial" w:cs="Arial"/>
          <w:b/>
          <w:color w:val="0070C0"/>
        </w:rPr>
        <w:t>7</w:t>
      </w:r>
      <w:r w:rsidR="004D2DD1" w:rsidRPr="00D83F35">
        <w:rPr>
          <w:rFonts w:ascii="Arial" w:eastAsia="Times New Roman" w:hAnsi="Arial" w:cs="Arial"/>
          <w:b/>
          <w:color w:val="0070C0"/>
        </w:rPr>
        <w:t xml:space="preserve">): </w:t>
      </w:r>
      <w:r w:rsidRPr="00CC4553">
        <w:rPr>
          <w:rFonts w:ascii="Arial" w:eastAsia="Times New Roman" w:hAnsi="Arial" w:cs="Arial"/>
          <w:b/>
          <w:color w:val="0070C0"/>
        </w:rPr>
        <w:t>A UE which acquired SIB-X with a TRS/CSI-RS configuration but didn’t yet receive an associated L1-based availability indication considers the configured TRS/CSI-RS as “unavailable”</w:t>
      </w:r>
      <w:r w:rsidR="004D2DD1" w:rsidRPr="00D83F35">
        <w:rPr>
          <w:rFonts w:ascii="Arial" w:eastAsia="Times New Roman" w:hAnsi="Arial" w:cs="Arial"/>
          <w:b/>
          <w:color w:val="0070C0"/>
        </w:rPr>
        <w:t xml:space="preserve">. </w:t>
      </w:r>
    </w:p>
    <w:p w14:paraId="583F30A5" w14:textId="0479181D" w:rsidR="00232281" w:rsidRDefault="002E5A37" w:rsidP="00232281">
      <w:pPr>
        <w:pStyle w:val="Heading2"/>
        <w:tabs>
          <w:tab w:val="clear" w:pos="-806"/>
          <w:tab w:val="left" w:pos="0"/>
        </w:tabs>
        <w:ind w:left="0" w:firstLine="0"/>
        <w:jc w:val="both"/>
      </w:pPr>
      <w:r w:rsidRPr="0004712B">
        <w:t>OI 2.4: Aspects on SIB-X sizing and segmentation: Can segmentation be avoided? If not, how to segment?</w:t>
      </w:r>
    </w:p>
    <w:p w14:paraId="426DCCB9" w14:textId="2F4203EA" w:rsidR="00A55EAF" w:rsidRDefault="00A55EAF" w:rsidP="00892900">
      <w:pPr>
        <w:pStyle w:val="BodyText"/>
        <w:rPr>
          <w:rFonts w:eastAsiaTheme="minorEastAsia"/>
          <w:lang w:eastAsia="zh-CN"/>
        </w:rPr>
      </w:pPr>
      <w:r>
        <w:rPr>
          <w:rFonts w:eastAsiaTheme="minorEastAsia" w:hint="eastAsia"/>
          <w:lang w:eastAsia="zh-CN"/>
        </w:rPr>
        <w:t xml:space="preserve">In RAN2#116bis e-meeting, </w:t>
      </w:r>
      <w:r w:rsidR="00290430">
        <w:rPr>
          <w:rFonts w:eastAsiaTheme="minorEastAsia"/>
          <w:lang w:eastAsia="zh-CN"/>
        </w:rPr>
        <w:t xml:space="preserve">it was agreed to wait for </w:t>
      </w:r>
      <w:r w:rsidR="00290430" w:rsidRPr="00E46768">
        <w:t xml:space="preserve">for RAN1 to finalize the contents of SIB-X before finalizing aspects on SIB-X sizing, segmentation </w:t>
      </w:r>
      <w:proofErr w:type="spellStart"/>
      <w:r w:rsidR="00290430" w:rsidRPr="00E46768">
        <w:t>etc</w:t>
      </w:r>
      <w:proofErr w:type="spellEnd"/>
      <w:r w:rsidR="00290430">
        <w:rPr>
          <w:rFonts w:eastAsiaTheme="minorEastAsia" w:hint="eastAsia"/>
          <w:lang w:eastAsia="zh-CN"/>
        </w:rPr>
        <w:t xml:space="preserve"> </w:t>
      </w:r>
      <w:r w:rsidR="00290430">
        <w:rPr>
          <w:rFonts w:eastAsiaTheme="minorEastAsia"/>
          <w:lang w:eastAsia="zh-CN"/>
        </w:rPr>
        <w:t xml:space="preserve">(Section </w:t>
      </w:r>
      <w:r w:rsidR="00290430">
        <w:rPr>
          <w:rFonts w:eastAsiaTheme="minorEastAsia"/>
          <w:lang w:eastAsia="zh-CN"/>
        </w:rPr>
        <w:fldChar w:fldCharType="begin"/>
      </w:r>
      <w:r w:rsidR="00290430">
        <w:rPr>
          <w:rFonts w:eastAsiaTheme="minorEastAsia"/>
          <w:lang w:eastAsia="zh-CN"/>
        </w:rPr>
        <w:instrText xml:space="preserve"> REF _Ref93918563 \r \h </w:instrText>
      </w:r>
      <w:r w:rsidR="00290430">
        <w:rPr>
          <w:rFonts w:eastAsiaTheme="minorEastAsia"/>
          <w:lang w:eastAsia="zh-CN"/>
        </w:rPr>
      </w:r>
      <w:r w:rsidR="00290430">
        <w:rPr>
          <w:rFonts w:eastAsiaTheme="minorEastAsia"/>
          <w:lang w:eastAsia="zh-CN"/>
        </w:rPr>
        <w:fldChar w:fldCharType="separate"/>
      </w:r>
      <w:r w:rsidR="00290430">
        <w:rPr>
          <w:rFonts w:eastAsiaTheme="minorEastAsia"/>
          <w:lang w:eastAsia="zh-CN"/>
        </w:rPr>
        <w:t>3</w:t>
      </w:r>
      <w:r w:rsidR="00290430">
        <w:rPr>
          <w:rFonts w:eastAsiaTheme="minorEastAsia"/>
          <w:lang w:eastAsia="zh-CN"/>
        </w:rPr>
        <w:fldChar w:fldCharType="end"/>
      </w:r>
      <w:r w:rsidR="00290430">
        <w:rPr>
          <w:rFonts w:eastAsiaTheme="minorEastAsia"/>
          <w:lang w:eastAsia="zh-CN"/>
        </w:rPr>
        <w:t>).</w:t>
      </w:r>
      <w:r w:rsidR="00892900">
        <w:rPr>
          <w:rFonts w:eastAsiaTheme="minorEastAsia"/>
          <w:lang w:eastAsia="zh-CN"/>
        </w:rPr>
        <w:t xml:space="preserve"> RAN1 sent an updated parameter list in </w:t>
      </w:r>
      <w:r w:rsidR="00892900">
        <w:rPr>
          <w:rFonts w:eastAsiaTheme="minorEastAsia"/>
          <w:lang w:eastAsia="zh-CN"/>
        </w:rPr>
        <w:fldChar w:fldCharType="begin"/>
      </w:r>
      <w:r w:rsidR="00892900">
        <w:rPr>
          <w:rFonts w:eastAsiaTheme="minorEastAsia"/>
          <w:lang w:eastAsia="zh-CN"/>
        </w:rPr>
        <w:instrText xml:space="preserve"> REF _Ref95295568 \r \h </w:instrText>
      </w:r>
      <w:r w:rsidR="00892900">
        <w:rPr>
          <w:rFonts w:eastAsiaTheme="minorEastAsia"/>
          <w:lang w:eastAsia="zh-CN"/>
        </w:rPr>
      </w:r>
      <w:r w:rsidR="00892900">
        <w:rPr>
          <w:rFonts w:eastAsiaTheme="minorEastAsia"/>
          <w:lang w:eastAsia="zh-CN"/>
        </w:rPr>
        <w:fldChar w:fldCharType="separate"/>
      </w:r>
      <w:r w:rsidR="00892900">
        <w:rPr>
          <w:rFonts w:eastAsiaTheme="minorEastAsia"/>
          <w:lang w:eastAsia="zh-CN"/>
        </w:rPr>
        <w:t>[15]</w:t>
      </w:r>
      <w:r w:rsidR="00892900">
        <w:rPr>
          <w:rFonts w:eastAsiaTheme="minorEastAsia"/>
          <w:lang w:eastAsia="zh-CN"/>
        </w:rPr>
        <w:fldChar w:fldCharType="end"/>
      </w:r>
      <w:r w:rsidR="00892900">
        <w:rPr>
          <w:rFonts w:eastAsiaTheme="minorEastAsia"/>
          <w:lang w:eastAsia="zh-CN"/>
        </w:rPr>
        <w:t xml:space="preserve"> that we took into account for updating the running 38.331 CR, which SIB-X and TRS aspects are provided in Annex, for reference. Based on this, </w:t>
      </w:r>
      <w:r>
        <w:rPr>
          <w:rFonts w:eastAsiaTheme="minorEastAsia" w:hint="eastAsia"/>
          <w:lang w:eastAsia="zh-CN"/>
        </w:rPr>
        <w:t xml:space="preserve">the </w:t>
      </w:r>
      <w:r>
        <w:rPr>
          <w:lang w:val="en-GB" w:eastAsia="zh-CN"/>
        </w:rPr>
        <w:t>calculation</w:t>
      </w:r>
      <w:r>
        <w:rPr>
          <w:rFonts w:eastAsiaTheme="minorEastAsia" w:hint="eastAsia"/>
          <w:lang w:eastAsia="zh-CN"/>
        </w:rPr>
        <w:t xml:space="preserve"> of </w:t>
      </w:r>
      <w:r w:rsidR="00892900">
        <w:rPr>
          <w:rFonts w:eastAsiaTheme="minorEastAsia"/>
          <w:lang w:eastAsia="zh-CN"/>
        </w:rPr>
        <w:t xml:space="preserve">the </w:t>
      </w:r>
      <w:r>
        <w:rPr>
          <w:rFonts w:eastAsiaTheme="minorEastAsia" w:hint="eastAsia"/>
          <w:lang w:eastAsia="zh-CN"/>
        </w:rPr>
        <w:t>maximum size of SIBx for TRS resource for idle/inactive UEs is shown below.</w:t>
      </w:r>
    </w:p>
    <w:p w14:paraId="0953B438" w14:textId="77777777" w:rsidR="00A55EAF" w:rsidRPr="00FC43B7" w:rsidRDefault="00A55EAF" w:rsidP="00A55EAF">
      <w:pPr>
        <w:jc w:val="center"/>
        <w:rPr>
          <w:rFonts w:eastAsiaTheme="minorEastAsia"/>
          <w:b/>
          <w:lang w:eastAsia="zh-CN"/>
        </w:rPr>
      </w:pPr>
      <w:r w:rsidRPr="00FC43B7">
        <w:rPr>
          <w:rFonts w:eastAsiaTheme="minorEastAsia" w:hint="eastAsia"/>
          <w:b/>
          <w:lang w:eastAsia="zh-CN"/>
        </w:rPr>
        <w:t xml:space="preserve">Table 1 </w:t>
      </w:r>
      <w:r w:rsidRPr="00FC43B7">
        <w:rPr>
          <w:rFonts w:eastAsiaTheme="minorEastAsia"/>
          <w:b/>
          <w:lang w:eastAsia="zh-CN"/>
        </w:rPr>
        <w:t>The size of SIBx for TRS resource for idle/inactive UEs</w:t>
      </w:r>
    </w:p>
    <w:tbl>
      <w:tblPr>
        <w:tblW w:w="0" w:type="auto"/>
        <w:tblCellMar>
          <w:left w:w="0" w:type="dxa"/>
          <w:right w:w="0" w:type="dxa"/>
        </w:tblCellMar>
        <w:tblLook w:val="04A0" w:firstRow="1" w:lastRow="0" w:firstColumn="1" w:lastColumn="0" w:noHBand="0" w:noVBand="1"/>
      </w:tblPr>
      <w:tblGrid>
        <w:gridCol w:w="3460"/>
        <w:gridCol w:w="3692"/>
        <w:gridCol w:w="1370"/>
      </w:tblGrid>
      <w:tr w:rsidR="00A55EAF" w:rsidRPr="00102342" w14:paraId="39EE1808"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B35881B" w14:textId="77777777" w:rsidR="00A55EAF" w:rsidRPr="008F2CB1" w:rsidRDefault="00A55EAF" w:rsidP="005C1E03">
            <w:pPr>
              <w:spacing w:before="100" w:beforeAutospacing="1" w:after="0"/>
              <w:jc w:val="both"/>
              <w:rPr>
                <w:rFonts w:eastAsiaTheme="minorEastAsia" w:cs="Arial"/>
                <w:sz w:val="24"/>
                <w:lang w:eastAsia="zh-CN" w:bidi="ta-IN"/>
              </w:rPr>
            </w:pPr>
            <w:r w:rsidRPr="00102342">
              <w:rPr>
                <w:rFonts w:cs="Arial"/>
                <w:b/>
                <w:bCs/>
                <w:sz w:val="21"/>
                <w:szCs w:val="21"/>
                <w:lang w:bidi="ta-IN"/>
              </w:rPr>
              <w:t>Parameters</w:t>
            </w:r>
            <w:r>
              <w:rPr>
                <w:rFonts w:eastAsiaTheme="minorEastAsia" w:cs="Arial" w:hint="eastAsia"/>
                <w:b/>
                <w:bCs/>
                <w:sz w:val="21"/>
                <w:szCs w:val="21"/>
                <w:lang w:eastAsia="zh-CN" w:bidi="ta-IN"/>
              </w:rPr>
              <w:t xml:space="preserve"> in SIBx</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FB363BF" w14:textId="77777777" w:rsidR="00A55EAF" w:rsidRPr="00102342" w:rsidRDefault="00A55EAF" w:rsidP="005C1E03">
            <w:pPr>
              <w:spacing w:before="100" w:beforeAutospacing="1" w:after="0"/>
              <w:jc w:val="both"/>
              <w:rPr>
                <w:rFonts w:cs="Arial"/>
                <w:sz w:val="24"/>
                <w:lang w:bidi="ta-IN"/>
              </w:rPr>
            </w:pPr>
            <w:r w:rsidRPr="00102342">
              <w:rPr>
                <w:rFonts w:cs="Arial"/>
                <w:b/>
                <w:bCs/>
                <w:sz w:val="21"/>
                <w:szCs w:val="21"/>
                <w:lang w:bidi="ta-IN"/>
              </w:rPr>
              <w:t>Value Range</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006A4D4" w14:textId="77777777" w:rsidR="00A55EAF" w:rsidRPr="00102342" w:rsidRDefault="00A55EAF" w:rsidP="005C1E03">
            <w:pPr>
              <w:spacing w:before="100" w:beforeAutospacing="1" w:after="0"/>
              <w:jc w:val="both"/>
              <w:rPr>
                <w:rFonts w:cs="Arial"/>
                <w:sz w:val="24"/>
                <w:lang w:bidi="ta-IN"/>
              </w:rPr>
            </w:pPr>
            <w:r>
              <w:rPr>
                <w:rFonts w:eastAsiaTheme="minorEastAsia" w:cs="Arial" w:hint="eastAsia"/>
                <w:b/>
                <w:bCs/>
                <w:sz w:val="21"/>
                <w:szCs w:val="21"/>
                <w:lang w:eastAsia="zh-CN" w:bidi="ta-IN"/>
              </w:rPr>
              <w:t xml:space="preserve">Maximum </w:t>
            </w:r>
            <w:r w:rsidRPr="00102342">
              <w:rPr>
                <w:rFonts w:cs="Arial"/>
                <w:b/>
                <w:bCs/>
                <w:sz w:val="21"/>
                <w:szCs w:val="21"/>
                <w:lang w:bidi="ta-IN"/>
              </w:rPr>
              <w:t>Field Size (bits)</w:t>
            </w:r>
          </w:p>
        </w:tc>
      </w:tr>
      <w:tr w:rsidR="00A55EAF" w:rsidRPr="00102342" w14:paraId="4E37A243"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1CBB87" w14:textId="77777777" w:rsidR="00A55EAF" w:rsidRPr="008E09D5" w:rsidRDefault="00A55EAF" w:rsidP="005C1E03">
            <w:pPr>
              <w:spacing w:before="100" w:beforeAutospacing="1" w:after="0"/>
              <w:jc w:val="both"/>
              <w:rPr>
                <w:rFonts w:eastAsiaTheme="minorEastAsia"/>
                <w:b/>
                <w:bCs/>
                <w:sz w:val="21"/>
                <w:szCs w:val="21"/>
                <w:lang w:eastAsia="zh-CN" w:bidi="ta-IN"/>
              </w:rPr>
            </w:pPr>
            <w:r w:rsidRPr="008E09D5">
              <w:lastRenderedPageBreak/>
              <w:t>trs-ResouceSetConfig</w:t>
            </w:r>
            <w:r w:rsidRPr="008E09D5">
              <w:rPr>
                <w:rFonts w:eastAsiaTheme="minorEastAsia"/>
                <w:lang w:eastAsia="zh-CN"/>
              </w:rPr>
              <w:t>-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5314F8" w14:textId="77777777" w:rsidR="00A55EAF" w:rsidRPr="008F2CB1" w:rsidRDefault="00A55EAF" w:rsidP="005C1E03">
            <w:pPr>
              <w:spacing w:before="100" w:beforeAutospacing="1" w:after="0"/>
              <w:jc w:val="both"/>
              <w:rPr>
                <w:rFonts w:eastAsiaTheme="minorEastAsia"/>
                <w:bCs/>
                <w:sz w:val="21"/>
                <w:szCs w:val="21"/>
                <w:lang w:eastAsia="zh-CN" w:bidi="ta-IN"/>
              </w:rPr>
            </w:pPr>
            <w:r w:rsidRPr="008F2CB1">
              <w:rPr>
                <w:rFonts w:eastAsiaTheme="minorEastAsia"/>
                <w:bCs/>
                <w:sz w:val="21"/>
                <w:szCs w:val="21"/>
                <w:lang w:eastAsia="zh-CN" w:bidi="ta-IN"/>
              </w:rPr>
              <w:t>64</w:t>
            </w:r>
            <w:r>
              <w:rPr>
                <w:rFonts w:eastAsiaTheme="minorEastAsia" w:hint="eastAsia"/>
                <w:bCs/>
                <w:sz w:val="21"/>
                <w:szCs w:val="21"/>
                <w:lang w:eastAsia="zh-CN" w:bidi="ta-IN"/>
              </w:rPr>
              <w:t>(</w:t>
            </w:r>
            <w:r w:rsidRPr="00696A66">
              <w:rPr>
                <w:rFonts w:eastAsiaTheme="minorEastAsia"/>
                <w:bCs/>
                <w:sz w:val="21"/>
                <w:szCs w:val="21"/>
                <w:lang w:eastAsia="zh-CN" w:bidi="ta-IN"/>
              </w:rPr>
              <w:t>maxNrofTRS-ResourceSets-r17</w:t>
            </w:r>
            <w:r>
              <w:rPr>
                <w:rFonts w:eastAsiaTheme="minorEastAsia" w:hint="eastAsia"/>
                <w:bCs/>
                <w:sz w:val="21"/>
                <w:szCs w:val="21"/>
                <w:lang w:eastAsia="zh-CN" w:bidi="ta-IN"/>
              </w:rPr>
              <w:t>)</w:t>
            </w:r>
            <w:r w:rsidRPr="008F2CB1">
              <w:rPr>
                <w:rFonts w:eastAsiaTheme="minorEastAsia"/>
                <w:bCs/>
                <w:sz w:val="21"/>
                <w:szCs w:val="21"/>
                <w:lang w:eastAsia="zh-CN" w:bidi="ta-IN"/>
              </w:rPr>
              <w:t>*size of</w:t>
            </w:r>
            <w:r>
              <w:rPr>
                <w:rFonts w:eastAsiaTheme="minorEastAsia" w:hint="eastAsia"/>
                <w:bCs/>
                <w:sz w:val="21"/>
                <w:szCs w:val="21"/>
                <w:lang w:eastAsia="zh-CN" w:bidi="ta-IN"/>
              </w:rPr>
              <w:t xml:space="preserve"> </w:t>
            </w:r>
            <w:r w:rsidRPr="008E09D5">
              <w:rPr>
                <w:rFonts w:eastAsiaTheme="minorEastAsia"/>
                <w:bCs/>
                <w:sz w:val="21"/>
                <w:szCs w:val="21"/>
                <w:lang w:eastAsia="zh-CN" w:bidi="ta-IN"/>
              </w:rPr>
              <w:t>TRS-ResourceSetConfig-r17</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58295D" w14:textId="77777777" w:rsidR="00A55EAF" w:rsidRPr="00A74BF7" w:rsidRDefault="00A55EAF" w:rsidP="005C1E03">
            <w:pPr>
              <w:spacing w:before="100" w:beforeAutospacing="1" w:after="0"/>
              <w:jc w:val="both"/>
              <w:rPr>
                <w:rFonts w:eastAsiaTheme="minorEastAsia" w:cs="Arial"/>
                <w:b/>
                <w:bCs/>
                <w:sz w:val="21"/>
                <w:szCs w:val="21"/>
                <w:lang w:eastAsia="zh-CN" w:bidi="ta-IN"/>
              </w:rPr>
            </w:pPr>
            <w:r w:rsidRPr="00A74BF7">
              <w:rPr>
                <w:rFonts w:eastAsiaTheme="minorEastAsia" w:hint="eastAsia"/>
                <w:bCs/>
                <w:sz w:val="21"/>
                <w:szCs w:val="21"/>
                <w:lang w:eastAsia="zh-CN" w:bidi="ta-IN"/>
              </w:rPr>
              <w:t>5</w:t>
            </w:r>
            <w:r>
              <w:rPr>
                <w:rFonts w:eastAsiaTheme="minorEastAsia" w:hint="eastAsia"/>
                <w:bCs/>
                <w:sz w:val="21"/>
                <w:szCs w:val="21"/>
                <w:lang w:eastAsia="zh-CN" w:bidi="ta-IN"/>
              </w:rPr>
              <w:t>760(64*90)</w:t>
            </w:r>
          </w:p>
        </w:tc>
      </w:tr>
      <w:tr w:rsidR="00A55EAF" w:rsidRPr="00102342" w14:paraId="41616F70"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58B723" w14:textId="77777777" w:rsidR="00A55EAF" w:rsidRPr="008E09D5" w:rsidRDefault="00A55EAF" w:rsidP="005C1E03">
            <w:pPr>
              <w:spacing w:before="100" w:beforeAutospacing="1" w:after="0"/>
              <w:jc w:val="both"/>
              <w:rPr>
                <w:rFonts w:eastAsiaTheme="minorEastAsia"/>
                <w:b/>
                <w:bCs/>
                <w:sz w:val="21"/>
                <w:szCs w:val="21"/>
                <w:lang w:eastAsia="zh-CN" w:bidi="ta-IN"/>
              </w:rPr>
            </w:pPr>
            <w:r>
              <w:rPr>
                <w:rFonts w:eastAsiaTheme="minorEastAsia" w:hint="eastAsia"/>
                <w:b/>
                <w:bCs/>
                <w:sz w:val="21"/>
                <w:szCs w:val="21"/>
                <w:lang w:eastAsia="zh-CN" w:bidi="ta-IN"/>
              </w:rPr>
              <w:t>&gt;</w:t>
            </w:r>
            <w:r w:rsidRPr="008E09D5">
              <w:rPr>
                <w:rFonts w:eastAsiaTheme="minorEastAsia"/>
                <w:bCs/>
                <w:sz w:val="21"/>
                <w:szCs w:val="21"/>
                <w:lang w:eastAsia="zh-CN" w:bidi="ta-IN"/>
              </w:rPr>
              <w:t>TRS-ResourceSetConfig-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76888A" w14:textId="77777777" w:rsidR="00A55EAF" w:rsidRPr="008F2CB1" w:rsidRDefault="00A55EAF" w:rsidP="005C1E03">
            <w:pPr>
              <w:spacing w:before="100" w:beforeAutospacing="1"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60F345" w14:textId="77777777" w:rsidR="00A55EAF" w:rsidRPr="00A74BF7"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0</w:t>
            </w:r>
          </w:p>
        </w:tc>
      </w:tr>
      <w:tr w:rsidR="00A55EAF" w:rsidRPr="00102342" w14:paraId="7C267A7B"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FCFF91" w14:textId="77777777" w:rsidR="00A55EAF" w:rsidRDefault="00A55EAF" w:rsidP="005C1E03">
            <w:pPr>
              <w:spacing w:before="100" w:beforeAutospacing="1" w:after="0"/>
              <w:jc w:val="both"/>
              <w:rPr>
                <w:rFonts w:eastAsiaTheme="minorEastAsia"/>
                <w:b/>
                <w:bCs/>
                <w:sz w:val="21"/>
                <w:szCs w:val="21"/>
                <w:lang w:eastAsia="zh-CN" w:bidi="ta-IN"/>
              </w:rPr>
            </w:pPr>
            <w:r>
              <w:rPr>
                <w:rFonts w:eastAsiaTheme="minorEastAsia" w:hint="eastAsia"/>
                <w:bCs/>
                <w:sz w:val="21"/>
                <w:szCs w:val="21"/>
                <w:lang w:eastAsia="zh-CN" w:bidi="ta-IN"/>
              </w:rPr>
              <w:t xml:space="preserve">  </w:t>
            </w:r>
            <w:r w:rsidRPr="00696A66">
              <w:rPr>
                <w:rFonts w:eastAsiaTheme="minorEastAsia" w:hint="eastAsia"/>
                <w:bCs/>
                <w:sz w:val="21"/>
                <w:szCs w:val="21"/>
                <w:lang w:eastAsia="zh-CN" w:bidi="ta-IN"/>
              </w:rPr>
              <w:t>&gt;&gt;</w:t>
            </w:r>
            <w:r w:rsidRPr="00696A66">
              <w:rPr>
                <w:rFonts w:eastAsiaTheme="minorEastAsia"/>
                <w:bCs/>
                <w:sz w:val="21"/>
                <w:szCs w:val="21"/>
                <w:lang w:eastAsia="zh-CN" w:bidi="ta-IN"/>
              </w:rPr>
              <w:t xml:space="preserve"> nrofResource-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1E53C62" w14:textId="77777777" w:rsidR="00A55EAF" w:rsidRPr="008F2CB1" w:rsidRDefault="00A55EAF" w:rsidP="005C1E03">
            <w:pPr>
              <w:spacing w:before="100" w:beforeAutospacing="1" w:after="0"/>
              <w:jc w:val="both"/>
              <w:rPr>
                <w:rFonts w:eastAsiaTheme="minorEastAsia"/>
                <w:bCs/>
                <w:sz w:val="21"/>
                <w:szCs w:val="21"/>
                <w:lang w:eastAsia="zh-CN" w:bidi="ta-IN"/>
              </w:rPr>
            </w:pPr>
            <w:r w:rsidRPr="00696A66">
              <w:rPr>
                <w:rFonts w:eastAsiaTheme="minorEastAsia"/>
                <w:bCs/>
                <w:sz w:val="21"/>
                <w:szCs w:val="21"/>
                <w:lang w:eastAsia="zh-CN" w:bidi="ta-IN"/>
              </w:rPr>
              <w:t>{2,4}</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24A6C39" w14:textId="77777777" w:rsidR="00A55EAF" w:rsidRPr="00446F32" w:rsidRDefault="00A55EAF" w:rsidP="005C1E03">
            <w:pPr>
              <w:spacing w:before="100" w:beforeAutospacing="1" w:after="0"/>
              <w:jc w:val="both"/>
              <w:rPr>
                <w:rFonts w:eastAsiaTheme="minorEastAsia"/>
                <w:bCs/>
                <w:sz w:val="21"/>
                <w:szCs w:val="21"/>
                <w:lang w:eastAsia="zh-CN" w:bidi="ta-IN"/>
              </w:rPr>
            </w:pPr>
            <w:r w:rsidRPr="00446F32">
              <w:rPr>
                <w:rFonts w:eastAsiaTheme="minorEastAsia" w:hint="eastAsia"/>
                <w:bCs/>
                <w:sz w:val="21"/>
                <w:szCs w:val="21"/>
                <w:lang w:eastAsia="zh-CN" w:bidi="ta-IN"/>
              </w:rPr>
              <w:t>1</w:t>
            </w:r>
          </w:p>
        </w:tc>
      </w:tr>
      <w:tr w:rsidR="00A55EAF" w:rsidRPr="00102342" w14:paraId="26F7C7F6"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35AE3B" w14:textId="77777777" w:rsidR="00A55EAF" w:rsidRPr="00696A66" w:rsidRDefault="00A55EAF" w:rsidP="005C1E03">
            <w:pPr>
              <w:spacing w:before="100" w:beforeAutospacing="1" w:after="0"/>
              <w:ind w:firstLineChars="100" w:firstLine="210"/>
              <w:jc w:val="both"/>
              <w:rPr>
                <w:rFonts w:eastAsiaTheme="minorEastAsia"/>
                <w:bCs/>
                <w:sz w:val="21"/>
                <w:szCs w:val="21"/>
                <w:lang w:eastAsia="zh-CN" w:bidi="ta-IN"/>
              </w:rPr>
            </w:pPr>
            <w:r w:rsidRPr="00696A66">
              <w:rPr>
                <w:rFonts w:eastAsiaTheme="minorEastAsia" w:hint="eastAsia"/>
                <w:bCs/>
                <w:sz w:val="21"/>
                <w:szCs w:val="21"/>
                <w:lang w:eastAsia="zh-CN" w:bidi="ta-IN"/>
              </w:rPr>
              <w:t>&gt;&gt;</w:t>
            </w:r>
            <w:r w:rsidRPr="00696A66">
              <w:rPr>
                <w:rFonts w:eastAsiaTheme="minorEastAsia"/>
                <w:bCs/>
                <w:sz w:val="21"/>
                <w:szCs w:val="21"/>
                <w:lang w:eastAsia="zh-CN" w:bidi="ta-IN"/>
              </w:rPr>
              <w:t xml:space="preserve"> powerControlOffsetSS-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569ED45" w14:textId="77777777" w:rsidR="00A55EAF" w:rsidRPr="008F2CB1" w:rsidRDefault="00A55EAF" w:rsidP="005C1E03">
            <w:pPr>
              <w:spacing w:before="100" w:beforeAutospacing="1" w:after="0"/>
              <w:jc w:val="both"/>
              <w:rPr>
                <w:rFonts w:eastAsiaTheme="minorEastAsia"/>
                <w:bCs/>
                <w:sz w:val="21"/>
                <w:szCs w:val="21"/>
                <w:lang w:eastAsia="zh-CN" w:bidi="ta-IN"/>
              </w:rPr>
            </w:pPr>
            <w:r w:rsidRPr="00696A66">
              <w:rPr>
                <w:rFonts w:eastAsiaTheme="minorEastAsia"/>
                <w:bCs/>
                <w:sz w:val="21"/>
                <w:szCs w:val="21"/>
                <w:lang w:eastAsia="zh-CN" w:bidi="ta-IN"/>
              </w:rPr>
              <w:t>{-3, 0, 3, 6}</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C02FD4" w14:textId="77777777" w:rsidR="00A55EAF" w:rsidRPr="00696A66" w:rsidRDefault="00A55EAF" w:rsidP="005C1E03">
            <w:pPr>
              <w:spacing w:before="100" w:beforeAutospacing="1" w:after="0"/>
              <w:jc w:val="both"/>
              <w:rPr>
                <w:rFonts w:eastAsiaTheme="minorEastAsia"/>
                <w:bCs/>
                <w:sz w:val="21"/>
                <w:szCs w:val="21"/>
                <w:lang w:eastAsia="zh-CN" w:bidi="ta-IN"/>
              </w:rPr>
            </w:pPr>
            <w:r w:rsidRPr="00696A66">
              <w:rPr>
                <w:rFonts w:eastAsiaTheme="minorEastAsia" w:hint="eastAsia"/>
                <w:bCs/>
                <w:sz w:val="21"/>
                <w:szCs w:val="21"/>
                <w:lang w:eastAsia="zh-CN" w:bidi="ta-IN"/>
              </w:rPr>
              <w:t>2</w:t>
            </w:r>
          </w:p>
        </w:tc>
      </w:tr>
      <w:tr w:rsidR="00A55EAF" w:rsidRPr="00102342" w14:paraId="7BB77D8E"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BEEA15" w14:textId="77777777" w:rsidR="00A55EAF" w:rsidRPr="00696A66"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696A66">
              <w:rPr>
                <w:rFonts w:eastAsiaTheme="minorEastAsia"/>
                <w:bCs/>
                <w:sz w:val="21"/>
                <w:szCs w:val="21"/>
                <w:lang w:eastAsia="zh-CN" w:bidi="ta-IN"/>
              </w:rPr>
              <w:t>scramblingID-Info-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926E691"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bCs/>
                <w:sz w:val="21"/>
                <w:szCs w:val="21"/>
                <w:lang w:eastAsia="zh-CN" w:bidi="ta-IN"/>
              </w:rPr>
              <w:t>scrambling ID of TRS with length of 10 bits.</w:t>
            </w:r>
          </w:p>
          <w:p w14:paraId="446838B2"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bCs/>
                <w:sz w:val="21"/>
                <w:szCs w:val="21"/>
                <w:lang w:eastAsia="zh-CN" w:bidi="ta-IN"/>
              </w:rPr>
              <w:t>One or more scrambling IDs is configured for a TRS resource set.</w:t>
            </w:r>
          </w:p>
          <w:p w14:paraId="6D53CD58"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hint="eastAsia"/>
                <w:bCs/>
                <w:sz w:val="21"/>
                <w:szCs w:val="21"/>
                <w:lang w:eastAsia="zh-CN" w:bidi="ta-IN"/>
              </w:rPr>
              <w:t>•</w:t>
            </w:r>
            <w:r w:rsidRPr="00696A66">
              <w:rPr>
                <w:rFonts w:eastAsiaTheme="minorEastAsia"/>
                <w:bCs/>
                <w:sz w:val="21"/>
                <w:szCs w:val="21"/>
                <w:lang w:eastAsia="zh-CN" w:bidi="ta-IN"/>
              </w:rPr>
              <w:tab/>
              <w:t>If a single scrambling ID is configured, it applies to all the TRS resources.</w:t>
            </w:r>
          </w:p>
          <w:p w14:paraId="42F98A27"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hint="eastAsia"/>
                <w:bCs/>
                <w:sz w:val="21"/>
                <w:szCs w:val="21"/>
                <w:lang w:eastAsia="zh-CN" w:bidi="ta-IN"/>
              </w:rPr>
              <w:t>•</w:t>
            </w:r>
            <w:r w:rsidRPr="00696A66">
              <w:rPr>
                <w:rFonts w:eastAsiaTheme="minorEastAsia"/>
                <w:bCs/>
                <w:sz w:val="21"/>
                <w:szCs w:val="21"/>
                <w:lang w:eastAsia="zh-CN" w:bidi="ta-IN"/>
              </w:rPr>
              <w:tab/>
              <w:t>Otherwise, each TRS resource is provided with a scrambling ID.</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A35C445" w14:textId="77777777" w:rsidR="00A55EAF" w:rsidRPr="00696A66"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2(2+4*10)</w:t>
            </w:r>
          </w:p>
        </w:tc>
      </w:tr>
      <w:tr w:rsidR="00A55EAF" w:rsidRPr="00102342" w14:paraId="2EA23A65"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589F68"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firstOFDMSymbolInTimeDomain-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7E82522" w14:textId="77777777" w:rsidR="00A55EAF" w:rsidRPr="00696A66"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0 to 9</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E566B6"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w:t>
            </w:r>
          </w:p>
        </w:tc>
      </w:tr>
      <w:tr w:rsidR="00A55EAF" w:rsidRPr="00102342" w14:paraId="70A50DF8"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A70C36"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startingRB-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38C2D16" w14:textId="77777777" w:rsidR="00A55EAF" w:rsidRPr="00446F32"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0 to 274</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AA8B0B"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w:t>
            </w:r>
          </w:p>
        </w:tc>
      </w:tr>
      <w:tr w:rsidR="00A55EAF" w:rsidRPr="00102342" w14:paraId="7BCD2009"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15CF5E"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rsidRPr="00446F32">
              <w:rPr>
                <w:rFonts w:eastAsiaTheme="minorEastAsia"/>
                <w:bCs/>
                <w:sz w:val="21"/>
                <w:szCs w:val="21"/>
                <w:lang w:eastAsia="zh-CN" w:bidi="ta-IN"/>
              </w:rPr>
              <w:t xml:space="preserve"> nrofRBs-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AC10EC1" w14:textId="77777777" w:rsidR="00A55EAF" w:rsidRPr="00446F32"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24 to 276</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B5FF881"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w:t>
            </w:r>
          </w:p>
        </w:tc>
      </w:tr>
      <w:tr w:rsidR="00A55EAF" w:rsidRPr="00102342" w14:paraId="7EAB593F"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52FBCC"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ssb-Index-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592849F" w14:textId="77777777" w:rsidR="00A55EAF" w:rsidRPr="00446F32"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0 to 63</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F6947D"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6</w:t>
            </w:r>
          </w:p>
        </w:tc>
      </w:tr>
      <w:tr w:rsidR="00A55EAF" w:rsidRPr="00102342" w14:paraId="4320EBF3"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8BBDED"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 xml:space="preserve">&gt;&gt; </w:t>
            </w:r>
            <w:r w:rsidRPr="00446F32">
              <w:rPr>
                <w:rFonts w:eastAsiaTheme="minorEastAsia"/>
                <w:bCs/>
                <w:sz w:val="21"/>
                <w:szCs w:val="21"/>
                <w:lang w:eastAsia="zh-CN" w:bidi="ta-IN"/>
              </w:rPr>
              <w:t>periodicityAndOffset-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201E020" w14:textId="77777777" w:rsidR="00A55EAF" w:rsidRPr="00446F32" w:rsidRDefault="00A55EAF" w:rsidP="005C1E03">
            <w:pPr>
              <w:spacing w:after="0"/>
              <w:jc w:val="both"/>
              <w:rPr>
                <w:rFonts w:eastAsiaTheme="minorEastAsia"/>
                <w:bCs/>
                <w:sz w:val="21"/>
                <w:szCs w:val="21"/>
                <w:lang w:eastAsia="zh-CN" w:bidi="ta-IN"/>
              </w:rPr>
            </w:pPr>
            <w:r>
              <w:rPr>
                <w:rFonts w:eastAsiaTheme="minorEastAsia" w:hint="eastAsia"/>
                <w:bCs/>
                <w:sz w:val="21"/>
                <w:szCs w:val="21"/>
                <w:lang w:eastAsia="zh-CN" w:bidi="ta-IN"/>
              </w:rPr>
              <w:t>R</w:t>
            </w:r>
            <w:r w:rsidRPr="00446F32">
              <w:rPr>
                <w:rFonts w:eastAsiaTheme="minorEastAsia"/>
                <w:bCs/>
                <w:sz w:val="21"/>
                <w:szCs w:val="21"/>
                <w:lang w:eastAsia="zh-CN" w:bidi="ta-IN"/>
              </w:rPr>
              <w:t>euse the existing structure of CSI-ResourcePeriodicityAndOffset, with periodicity limited to {10, 20, 40, 80} ms.</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CFFF9DA"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7+2)</w:t>
            </w:r>
          </w:p>
        </w:tc>
      </w:tr>
      <w:tr w:rsidR="00A55EAF" w:rsidRPr="00102342" w14:paraId="725BE5AC"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089541" w14:textId="77777777" w:rsidR="00A55EAF" w:rsidRDefault="00A55EAF" w:rsidP="00A55EAF">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frequencyDomainAllocation-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52BF7F" w14:textId="77777777" w:rsidR="00A55EAF" w:rsidRDefault="00A55EAF" w:rsidP="005C1E03">
            <w:pPr>
              <w:spacing w:after="0"/>
              <w:jc w:val="both"/>
              <w:rPr>
                <w:rFonts w:eastAsiaTheme="minorEastAsia"/>
                <w:bCs/>
                <w:sz w:val="21"/>
                <w:szCs w:val="21"/>
                <w:lang w:eastAsia="zh-CN" w:bidi="ta-IN"/>
              </w:rPr>
            </w:pPr>
            <w:r w:rsidRPr="00A74BF7">
              <w:rPr>
                <w:rFonts w:eastAsiaTheme="minorEastAsia"/>
                <w:bCs/>
                <w:sz w:val="21"/>
                <w:szCs w:val="21"/>
                <w:lang w:eastAsia="zh-CN" w:bidi="ta-IN"/>
              </w:rPr>
              <w:t>{0, 1, 2, 3}</w:t>
            </w:r>
            <w:r>
              <w:rPr>
                <w:rFonts w:eastAsiaTheme="minorEastAsia" w:hint="eastAsia"/>
                <w:bCs/>
                <w:sz w:val="21"/>
                <w:szCs w:val="21"/>
                <w:lang w:eastAsia="zh-CN" w:bidi="ta-IN"/>
              </w:rPr>
              <w:t xml:space="preserve">. But in running 38.331 CR, the bit string </w:t>
            </w:r>
            <w:r>
              <w:rPr>
                <w:rFonts w:eastAsiaTheme="minorEastAsia"/>
                <w:bCs/>
                <w:sz w:val="21"/>
                <w:szCs w:val="21"/>
                <w:lang w:eastAsia="zh-CN" w:bidi="ta-IN"/>
              </w:rPr>
              <w:t xml:space="preserve">for row1 </w:t>
            </w:r>
            <w:r>
              <w:rPr>
                <w:rFonts w:eastAsiaTheme="minorEastAsia" w:hint="eastAsia"/>
                <w:bCs/>
                <w:sz w:val="21"/>
                <w:szCs w:val="21"/>
                <w:lang w:eastAsia="zh-CN" w:bidi="ta-IN"/>
              </w:rPr>
              <w:t>is reused to</w:t>
            </w:r>
            <w:r w:rsidRPr="00A74BF7">
              <w:rPr>
                <w:rFonts w:eastAsiaTheme="minorEastAsia"/>
                <w:bCs/>
                <w:sz w:val="21"/>
                <w:szCs w:val="21"/>
                <w:lang w:eastAsia="zh-CN" w:bidi="ta-IN"/>
              </w:rPr>
              <w:t xml:space="preserve"> indicate the offset of the first RE to RE#0 in a RB</w:t>
            </w:r>
            <w:r>
              <w:rPr>
                <w:rFonts w:eastAsiaTheme="minorEastAsia" w:hint="eastAsia"/>
                <w:bCs/>
                <w:sz w:val="21"/>
                <w:szCs w:val="21"/>
                <w:lang w:eastAsia="zh-CN" w:bidi="ta-IN"/>
              </w:rPr>
              <w:t>.</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E893FA7"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w:t>
            </w:r>
            <w:r w:rsidRPr="00A74BF7">
              <w:rPr>
                <w:rFonts w:eastAsiaTheme="minorEastAsia" w:hint="eastAsia"/>
                <w:bCs/>
                <w:color w:val="FF0000"/>
                <w:sz w:val="21"/>
                <w:szCs w:val="21"/>
                <w:lang w:eastAsia="zh-CN" w:bidi="ta-IN"/>
              </w:rPr>
              <w:t>may be 2</w:t>
            </w:r>
            <w:r>
              <w:rPr>
                <w:rFonts w:eastAsiaTheme="minorEastAsia" w:hint="eastAsia"/>
                <w:bCs/>
                <w:sz w:val="21"/>
                <w:szCs w:val="21"/>
                <w:lang w:eastAsia="zh-CN" w:bidi="ta-IN"/>
              </w:rPr>
              <w:t>)</w:t>
            </w:r>
          </w:p>
        </w:tc>
      </w:tr>
      <w:tr w:rsidR="00A55EAF" w:rsidRPr="00102342" w14:paraId="0A3A9431"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86E900"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rsidRPr="00A74BF7">
              <w:rPr>
                <w:rFonts w:eastAsiaTheme="minorEastAsia"/>
                <w:bCs/>
                <w:sz w:val="21"/>
                <w:szCs w:val="21"/>
                <w:lang w:eastAsia="zh-CN" w:bidi="ta-IN"/>
              </w:rPr>
              <w:t xml:space="preserve"> indBitID-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4A58608" w14:textId="77777777" w:rsidR="00A55EAF" w:rsidRPr="00446F32" w:rsidRDefault="00A55EAF" w:rsidP="005C1E03">
            <w:pPr>
              <w:spacing w:after="0"/>
              <w:jc w:val="both"/>
              <w:rPr>
                <w:rFonts w:eastAsiaTheme="minorEastAsia"/>
                <w:bCs/>
                <w:sz w:val="21"/>
                <w:szCs w:val="21"/>
                <w:lang w:eastAsia="zh-CN" w:bidi="ta-IN"/>
              </w:rPr>
            </w:pPr>
            <w:r w:rsidRPr="00A74BF7">
              <w:rPr>
                <w:rFonts w:eastAsiaTheme="minorEastAsia"/>
                <w:bCs/>
                <w:sz w:val="21"/>
                <w:szCs w:val="21"/>
                <w:lang w:eastAsia="zh-CN" w:bidi="ta-IN"/>
              </w:rPr>
              <w:t>INTEGER (0..5)</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D13C35D"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3</w:t>
            </w:r>
          </w:p>
        </w:tc>
      </w:tr>
      <w:tr w:rsidR="00A55EAF" w:rsidRPr="00102342" w14:paraId="28862A12"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53C145"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rsidRPr="00A340B1">
              <w:rPr>
                <w:rFonts w:eastAsiaTheme="minorEastAsia"/>
                <w:bCs/>
                <w:sz w:val="21"/>
                <w:szCs w:val="21"/>
                <w:lang w:eastAsia="zh-CN" w:bidi="ta-IN"/>
              </w:rPr>
              <w:t>extension marker ("...")</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2A20A7" w14:textId="77777777" w:rsidR="00A55EAF" w:rsidRPr="00A74BF7" w:rsidRDefault="00A55EAF" w:rsidP="005C1E03">
            <w:pPr>
              <w:spacing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7335D12"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1</w:t>
            </w:r>
          </w:p>
        </w:tc>
      </w:tr>
      <w:tr w:rsidR="00A55EAF" w:rsidRPr="00102342" w14:paraId="3FD3C69C"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08C6A9" w14:textId="77777777" w:rsidR="00A55EAF" w:rsidRDefault="00A55EAF" w:rsidP="005C1E03">
            <w:pPr>
              <w:spacing w:before="100" w:beforeAutospacing="1" w:after="0"/>
              <w:jc w:val="both"/>
              <w:rPr>
                <w:rFonts w:eastAsiaTheme="minorEastAsia"/>
                <w:bCs/>
                <w:sz w:val="21"/>
                <w:szCs w:val="21"/>
                <w:lang w:eastAsia="zh-CN" w:bidi="ta-IN"/>
              </w:rPr>
            </w:pPr>
            <w:r w:rsidRPr="00A74BF7">
              <w:rPr>
                <w:rFonts w:eastAsiaTheme="minorEastAsia"/>
                <w:bCs/>
                <w:sz w:val="21"/>
                <w:szCs w:val="21"/>
                <w:lang w:eastAsia="zh-CN" w:bidi="ta-IN"/>
              </w:rPr>
              <w:t>validityDuration-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1BA1E3A" w14:textId="77777777" w:rsidR="00A55EAF" w:rsidRPr="00A74BF7" w:rsidRDefault="00A55EAF" w:rsidP="005C1E03">
            <w:pPr>
              <w:spacing w:after="0"/>
              <w:jc w:val="both"/>
              <w:rPr>
                <w:rFonts w:eastAsiaTheme="minorEastAsia"/>
                <w:bCs/>
                <w:sz w:val="21"/>
                <w:szCs w:val="21"/>
                <w:lang w:eastAsia="zh-CN" w:bidi="ta-IN"/>
              </w:rPr>
            </w:pPr>
            <w:r>
              <w:rPr>
                <w:rFonts w:eastAsiaTheme="minorEastAsia"/>
                <w:bCs/>
                <w:sz w:val="21"/>
                <w:szCs w:val="21"/>
                <w:lang w:eastAsia="zh-CN" w:bidi="ta-IN"/>
              </w:rPr>
              <w:t>{1, 2, 4, 8, 16, 32, 64, 128, 256,512</w:t>
            </w:r>
            <w:r w:rsidRPr="00A74BF7">
              <w:rPr>
                <w:rFonts w:eastAsiaTheme="minorEastAsia"/>
                <w:bCs/>
                <w:sz w:val="21"/>
                <w:szCs w:val="21"/>
                <w:lang w:eastAsia="zh-CN" w:bidi="ta-IN"/>
              </w:rPr>
              <w:t>}</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C26994D"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w:t>
            </w:r>
          </w:p>
        </w:tc>
      </w:tr>
      <w:tr w:rsidR="00A55EAF" w:rsidRPr="00102342" w14:paraId="2E8A7749"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772BE2" w14:textId="77777777" w:rsidR="00A55EAF" w:rsidRPr="00A74BF7"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Two optional bits+</w:t>
            </w:r>
            <w:r w:rsidRPr="00A340B1">
              <w:rPr>
                <w:rFonts w:eastAsiaTheme="minorEastAsia"/>
                <w:bCs/>
                <w:sz w:val="21"/>
                <w:szCs w:val="21"/>
                <w:lang w:eastAsia="zh-CN" w:bidi="ta-IN"/>
              </w:rPr>
              <w:t xml:space="preserve"> </w:t>
            </w:r>
            <w:r w:rsidRPr="00A340B1">
              <w:rPr>
                <w:rFonts w:eastAsiaTheme="minorEastAsia" w:hint="eastAsia"/>
                <w:bCs/>
                <w:sz w:val="21"/>
                <w:szCs w:val="21"/>
                <w:lang w:eastAsia="zh-CN" w:bidi="ta-IN"/>
              </w:rPr>
              <w:t xml:space="preserve">the optional field of </w:t>
            </w:r>
            <w:r w:rsidRPr="00A340B1">
              <w:rPr>
                <w:rFonts w:eastAsiaTheme="minorEastAsia"/>
                <w:bCs/>
                <w:sz w:val="21"/>
                <w:szCs w:val="21"/>
                <w:lang w:eastAsia="zh-CN" w:bidi="ta-IN"/>
              </w:rPr>
              <w:t>lateNonCriticalExtension</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DB5572" w14:textId="77777777" w:rsidR="00A55EAF" w:rsidRDefault="00A55EAF" w:rsidP="005C1E03">
            <w:pPr>
              <w:spacing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169AFCF"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3</w:t>
            </w:r>
          </w:p>
        </w:tc>
      </w:tr>
      <w:tr w:rsidR="00A55EAF" w:rsidRPr="00102342" w14:paraId="597852B1"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10EF241"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bCs/>
                <w:sz w:val="21"/>
                <w:szCs w:val="21"/>
                <w:lang w:eastAsia="zh-CN" w:bidi="ta-IN"/>
              </w:rPr>
              <w:t>M</w:t>
            </w:r>
            <w:r>
              <w:rPr>
                <w:rFonts w:eastAsiaTheme="minorEastAsia" w:hint="eastAsia"/>
                <w:bCs/>
                <w:sz w:val="21"/>
                <w:szCs w:val="21"/>
                <w:lang w:eastAsia="zh-CN" w:bidi="ta-IN"/>
              </w:rPr>
              <w:t>aximum size of total</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5706D13" w14:textId="77777777" w:rsidR="00A55EAF" w:rsidRPr="00446F32" w:rsidRDefault="00A55EAF" w:rsidP="005C1E03">
            <w:pPr>
              <w:spacing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51533FD" w14:textId="77777777" w:rsidR="00A55EAF" w:rsidRPr="00A309D5" w:rsidRDefault="00A55EAF" w:rsidP="005C1E03">
            <w:pPr>
              <w:spacing w:before="100" w:beforeAutospacing="1" w:after="0"/>
              <w:jc w:val="both"/>
              <w:rPr>
                <w:rFonts w:eastAsiaTheme="minorEastAsia"/>
                <w:b/>
                <w:bCs/>
                <w:sz w:val="21"/>
                <w:szCs w:val="21"/>
                <w:lang w:eastAsia="zh-CN" w:bidi="ta-IN"/>
              </w:rPr>
            </w:pPr>
            <w:r w:rsidRPr="00A309D5">
              <w:rPr>
                <w:rFonts w:eastAsiaTheme="minorEastAsia" w:hint="eastAsia"/>
                <w:b/>
                <w:bCs/>
                <w:sz w:val="21"/>
                <w:szCs w:val="21"/>
                <w:lang w:eastAsia="zh-CN" w:bidi="ta-IN"/>
              </w:rPr>
              <w:t>5767</w:t>
            </w:r>
          </w:p>
        </w:tc>
      </w:tr>
    </w:tbl>
    <w:p w14:paraId="0B3A07E8" w14:textId="19E1ECD7" w:rsidR="00232281" w:rsidRDefault="00A55EAF" w:rsidP="00A309D5">
      <w:pPr>
        <w:pStyle w:val="BodyText"/>
        <w:spacing w:before="120"/>
        <w:rPr>
          <w:rFonts w:eastAsia="SimSun"/>
          <w:kern w:val="2"/>
          <w:szCs w:val="20"/>
          <w:lang w:eastAsia="zh-CN"/>
        </w:rPr>
      </w:pPr>
      <w:r>
        <w:rPr>
          <w:rFonts w:eastAsia="SimSun" w:hint="eastAsia"/>
          <w:kern w:val="2"/>
          <w:szCs w:val="20"/>
          <w:lang w:eastAsia="zh-CN"/>
        </w:rPr>
        <w:t xml:space="preserve">As </w:t>
      </w:r>
      <w:r w:rsidRPr="000359EB">
        <w:rPr>
          <w:rFonts w:eastAsia="SimSun"/>
          <w:kern w:val="2"/>
          <w:szCs w:val="20"/>
          <w:lang w:eastAsia="zh-CN"/>
        </w:rPr>
        <w:t>the maximum number of TRS resource sets configured by higher layer</w:t>
      </w:r>
      <w:r>
        <w:rPr>
          <w:rFonts w:eastAsia="SimSun"/>
          <w:kern w:val="2"/>
          <w:szCs w:val="20"/>
          <w:lang w:eastAsia="zh-CN"/>
        </w:rPr>
        <w:t xml:space="preserve"> is 64</w:t>
      </w:r>
      <w:r>
        <w:rPr>
          <w:rFonts w:eastAsia="SimSun" w:hint="eastAsia"/>
          <w:kern w:val="2"/>
          <w:szCs w:val="20"/>
          <w:lang w:eastAsia="zh-CN"/>
        </w:rPr>
        <w:t xml:space="preserve">, the </w:t>
      </w:r>
      <w:r>
        <w:rPr>
          <w:rFonts w:eastAsia="SimSun"/>
          <w:kern w:val="2"/>
          <w:szCs w:val="20"/>
          <w:lang w:eastAsia="zh-CN"/>
        </w:rPr>
        <w:t>maximum</w:t>
      </w:r>
      <w:r>
        <w:rPr>
          <w:rFonts w:eastAsia="SimSun" w:hint="eastAsia"/>
          <w:kern w:val="2"/>
          <w:szCs w:val="20"/>
          <w:lang w:eastAsia="zh-CN"/>
        </w:rPr>
        <w:t xml:space="preserve"> size for SIBx is 5767 bits. However, </w:t>
      </w:r>
      <w:r>
        <w:rPr>
          <w:rFonts w:eastAsia="SimSun"/>
          <w:kern w:val="2"/>
          <w:szCs w:val="20"/>
          <w:lang w:eastAsia="zh-CN"/>
        </w:rPr>
        <w:t>the maximum SI message size is 2976 bits</w:t>
      </w:r>
      <w:r>
        <w:rPr>
          <w:rFonts w:eastAsia="SimSun" w:hint="eastAsia"/>
          <w:kern w:val="2"/>
          <w:szCs w:val="20"/>
          <w:lang w:eastAsia="zh-CN"/>
        </w:rPr>
        <w:t>.</w:t>
      </w:r>
    </w:p>
    <w:p w14:paraId="0B47C3FC" w14:textId="357F1662" w:rsidR="00A55EAF" w:rsidRDefault="00A55EAF" w:rsidP="00232281">
      <w:pPr>
        <w:pStyle w:val="BodyText"/>
        <w:rPr>
          <w:rFonts w:eastAsia="SimSun"/>
          <w:kern w:val="2"/>
          <w:szCs w:val="20"/>
          <w:lang w:eastAsia="zh-CN"/>
        </w:rPr>
      </w:pPr>
      <w:r>
        <w:rPr>
          <w:rFonts w:eastAsia="SimSun" w:hint="eastAsia"/>
          <w:kern w:val="2"/>
          <w:szCs w:val="20"/>
          <w:lang w:eastAsia="zh-CN"/>
        </w:rPr>
        <w:t>There may be some space to compress the overhead of TRS configuration for idle/inactive UEs. For example:</w:t>
      </w:r>
    </w:p>
    <w:p w14:paraId="46DFBE37" w14:textId="26121A8C" w:rsidR="00A55EAF" w:rsidRPr="00A55EAF" w:rsidRDefault="00A55EAF" w:rsidP="00A55EAF">
      <w:pPr>
        <w:pStyle w:val="BodyText"/>
        <w:numPr>
          <w:ilvl w:val="0"/>
          <w:numId w:val="11"/>
        </w:numPr>
        <w:rPr>
          <w:lang w:eastAsia="zh-CN"/>
        </w:rPr>
      </w:pPr>
      <w:r>
        <w:rPr>
          <w:rFonts w:eastAsia="SimSun" w:hint="eastAsia"/>
          <w:kern w:val="2"/>
          <w:szCs w:val="20"/>
          <w:lang w:eastAsia="zh-CN"/>
        </w:rPr>
        <w:t xml:space="preserve">The bits for </w:t>
      </w:r>
      <w:r w:rsidRPr="00A55EAF">
        <w:rPr>
          <w:rFonts w:eastAsiaTheme="minorEastAsia"/>
          <w:bCs/>
          <w:i/>
          <w:sz w:val="21"/>
          <w:szCs w:val="21"/>
          <w:lang w:eastAsia="zh-CN" w:bidi="ta-IN"/>
        </w:rPr>
        <w:t>frequencyDomainAllocation-r17</w:t>
      </w:r>
      <w:r>
        <w:rPr>
          <w:rFonts w:eastAsiaTheme="minorEastAsia" w:hint="eastAsia"/>
          <w:bCs/>
          <w:sz w:val="21"/>
          <w:szCs w:val="21"/>
          <w:lang w:eastAsia="zh-CN" w:bidi="ta-IN"/>
        </w:rPr>
        <w:t xml:space="preserve"> can be change to 2.</w:t>
      </w:r>
    </w:p>
    <w:p w14:paraId="1F913A1D" w14:textId="39F4C45F" w:rsidR="00A55EAF" w:rsidRPr="00A55EAF" w:rsidRDefault="00A55EAF" w:rsidP="00A55EAF">
      <w:pPr>
        <w:pStyle w:val="BodyText"/>
        <w:numPr>
          <w:ilvl w:val="0"/>
          <w:numId w:val="11"/>
        </w:numPr>
        <w:rPr>
          <w:lang w:eastAsia="zh-CN"/>
        </w:rPr>
      </w:pPr>
      <w:r>
        <w:rPr>
          <w:rFonts w:eastAsiaTheme="minorEastAsia" w:hint="eastAsia"/>
          <w:lang w:eastAsia="zh-CN"/>
        </w:rPr>
        <w:t xml:space="preserve">The overhead for both </w:t>
      </w:r>
      <w:r w:rsidRPr="00A55EAF">
        <w:rPr>
          <w:rFonts w:eastAsiaTheme="minorEastAsia"/>
          <w:bCs/>
          <w:i/>
          <w:sz w:val="21"/>
          <w:szCs w:val="21"/>
          <w:lang w:eastAsia="zh-CN" w:bidi="ta-IN"/>
        </w:rPr>
        <w:t>startingRB-r17</w:t>
      </w:r>
      <w:r>
        <w:rPr>
          <w:rFonts w:eastAsiaTheme="minorEastAsia" w:hint="eastAsia"/>
          <w:bCs/>
          <w:sz w:val="21"/>
          <w:szCs w:val="21"/>
          <w:lang w:eastAsia="zh-CN" w:bidi="ta-IN"/>
        </w:rPr>
        <w:t xml:space="preserve"> and </w:t>
      </w:r>
      <w:r w:rsidRPr="00A55EAF">
        <w:rPr>
          <w:rFonts w:eastAsiaTheme="minorEastAsia"/>
          <w:bCs/>
          <w:i/>
          <w:sz w:val="21"/>
          <w:szCs w:val="21"/>
          <w:lang w:eastAsia="zh-CN" w:bidi="ta-IN"/>
        </w:rPr>
        <w:t>nrofRBs-r17</w:t>
      </w:r>
      <w:r>
        <w:rPr>
          <w:rFonts w:eastAsiaTheme="minorEastAsia" w:hint="eastAsia"/>
          <w:bCs/>
          <w:sz w:val="21"/>
          <w:szCs w:val="21"/>
          <w:lang w:eastAsia="zh-CN" w:bidi="ta-IN"/>
        </w:rPr>
        <w:t xml:space="preserve"> may be reduced if they can be coded together.</w:t>
      </w:r>
    </w:p>
    <w:p w14:paraId="46A819DB" w14:textId="0EDD0E4A" w:rsidR="00A55EAF" w:rsidRPr="00A55EAF" w:rsidRDefault="00FC05C8" w:rsidP="00A55EAF">
      <w:pPr>
        <w:pStyle w:val="BodyText"/>
        <w:numPr>
          <w:ilvl w:val="0"/>
          <w:numId w:val="11"/>
        </w:numPr>
        <w:rPr>
          <w:lang w:eastAsia="zh-CN"/>
        </w:rPr>
      </w:pPr>
      <w:r>
        <w:rPr>
          <w:rFonts w:eastAsiaTheme="minorEastAsia"/>
          <w:bCs/>
          <w:sz w:val="21"/>
          <w:szCs w:val="21"/>
          <w:lang w:eastAsia="zh-CN" w:bidi="ta-IN"/>
        </w:rPr>
        <w:t xml:space="preserve">Could there be some limitation on the </w:t>
      </w:r>
      <w:r>
        <w:rPr>
          <w:rFonts w:eastAsiaTheme="minorEastAsia" w:hint="eastAsia"/>
          <w:bCs/>
          <w:sz w:val="21"/>
          <w:szCs w:val="21"/>
          <w:lang w:eastAsia="zh-CN" w:bidi="ta-IN"/>
        </w:rPr>
        <w:t xml:space="preserve">number of </w:t>
      </w:r>
      <w:r w:rsidRPr="00A55EAF">
        <w:rPr>
          <w:rFonts w:eastAsiaTheme="minorEastAsia"/>
          <w:bCs/>
          <w:sz w:val="21"/>
          <w:szCs w:val="21"/>
          <w:lang w:eastAsia="zh-CN" w:bidi="ta-IN"/>
        </w:rPr>
        <w:t>TRS resource sets</w:t>
      </w:r>
      <w:r>
        <w:rPr>
          <w:rFonts w:eastAsiaTheme="minorEastAsia" w:hint="eastAsia"/>
          <w:bCs/>
          <w:sz w:val="21"/>
          <w:szCs w:val="21"/>
          <w:lang w:eastAsia="zh-CN" w:bidi="ta-IN"/>
        </w:rPr>
        <w:t xml:space="preserve"> </w:t>
      </w:r>
      <w:r>
        <w:rPr>
          <w:rFonts w:eastAsiaTheme="minorEastAsia"/>
          <w:bCs/>
          <w:sz w:val="21"/>
          <w:szCs w:val="21"/>
          <w:lang w:eastAsia="zh-CN" w:bidi="ta-IN"/>
        </w:rPr>
        <w:t>(p</w:t>
      </w:r>
      <w:r w:rsidR="00A55EAF">
        <w:rPr>
          <w:rFonts w:eastAsiaTheme="minorEastAsia" w:hint="eastAsia"/>
          <w:bCs/>
          <w:sz w:val="21"/>
          <w:szCs w:val="21"/>
          <w:lang w:eastAsia="zh-CN" w:bidi="ta-IN"/>
        </w:rPr>
        <w:t>ossibl</w:t>
      </w:r>
      <w:r>
        <w:rPr>
          <w:rFonts w:eastAsiaTheme="minorEastAsia"/>
          <w:bCs/>
          <w:sz w:val="21"/>
          <w:szCs w:val="21"/>
          <w:lang w:eastAsia="zh-CN" w:bidi="ta-IN"/>
        </w:rPr>
        <w:t xml:space="preserve">y &lt; 64) if </w:t>
      </w:r>
      <w:r w:rsidR="00A55EAF" w:rsidRPr="00696A66">
        <w:rPr>
          <w:rFonts w:eastAsiaTheme="minorEastAsia"/>
          <w:bCs/>
          <w:sz w:val="21"/>
          <w:szCs w:val="21"/>
          <w:lang w:eastAsia="zh-CN" w:bidi="ta-IN"/>
        </w:rPr>
        <w:t>each TRS resource is provided with a scrambling ID</w:t>
      </w:r>
      <w:r w:rsidR="00A55EAF">
        <w:rPr>
          <w:rFonts w:eastAsiaTheme="minorEastAsia" w:hint="eastAsia"/>
          <w:bCs/>
          <w:sz w:val="21"/>
          <w:szCs w:val="21"/>
          <w:lang w:eastAsia="zh-CN" w:bidi="ta-IN"/>
        </w:rPr>
        <w:t>?</w:t>
      </w:r>
    </w:p>
    <w:p w14:paraId="33876B01" w14:textId="4CAF2EF0" w:rsidR="00A55EAF" w:rsidRDefault="00FC05C8" w:rsidP="00A55EAF">
      <w:pPr>
        <w:pStyle w:val="BodyText"/>
        <w:rPr>
          <w:lang w:eastAsia="zh-CN"/>
        </w:rPr>
      </w:pPr>
      <w:r>
        <w:rPr>
          <w:rFonts w:eastAsiaTheme="minorEastAsia"/>
          <w:bCs/>
          <w:sz w:val="21"/>
          <w:szCs w:val="21"/>
          <w:lang w:eastAsia="zh-CN" w:bidi="ta-IN"/>
        </w:rPr>
        <w:t xml:space="preserve">However, considering the large gap to fill to keep within 2976 bits, it seems the segmentation is unavoidable. </w:t>
      </w:r>
      <w:r w:rsidR="00A55EAF">
        <w:rPr>
          <w:rFonts w:eastAsiaTheme="minorEastAsia" w:hint="eastAsia"/>
          <w:bCs/>
          <w:sz w:val="21"/>
          <w:szCs w:val="21"/>
          <w:lang w:eastAsia="zh-CN" w:bidi="ta-IN"/>
        </w:rPr>
        <w:t>Thus, we want to invite companies to confirm segmentation of SIBx cannot be avoided.</w:t>
      </w:r>
    </w:p>
    <w:p w14:paraId="4C4DFA37" w14:textId="2AE9029E" w:rsidR="00232281" w:rsidRDefault="00232281" w:rsidP="00232281">
      <w:pPr>
        <w:spacing w:before="120" w:after="120"/>
        <w:jc w:val="both"/>
        <w:rPr>
          <w:rFonts w:ascii="Arial" w:eastAsiaTheme="minorEastAsia" w:hAnsi="Arial" w:cs="Arial"/>
          <w:b/>
          <w:lang w:eastAsia="zh-CN"/>
        </w:rPr>
      </w:pPr>
      <w:r>
        <w:rPr>
          <w:rFonts w:ascii="Arial" w:hAnsi="Arial" w:cs="Arial"/>
          <w:b/>
        </w:rPr>
        <w:t>Q3:</w:t>
      </w:r>
      <w:r w:rsidR="00A55EAF">
        <w:rPr>
          <w:rFonts w:ascii="Arial" w:eastAsiaTheme="minorEastAsia" w:hAnsi="Arial" w:cs="Arial" w:hint="eastAsia"/>
          <w:b/>
          <w:lang w:eastAsia="zh-CN"/>
        </w:rPr>
        <w:t xml:space="preserve"> Do you agree that </w:t>
      </w:r>
      <w:r w:rsidR="00A55EAF" w:rsidRPr="00A55EAF">
        <w:rPr>
          <w:rFonts w:ascii="Arial" w:eastAsiaTheme="minorEastAsia" w:hAnsi="Arial" w:cs="Arial"/>
          <w:b/>
          <w:lang w:eastAsia="zh-CN"/>
        </w:rPr>
        <w:t>segmentation of SIBx cannot be avoided</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213"/>
        <w:gridCol w:w="6860"/>
      </w:tblGrid>
      <w:tr w:rsidR="00A55EAF" w14:paraId="4CB3057F" w14:textId="77777777" w:rsidTr="005C1E03">
        <w:tc>
          <w:tcPr>
            <w:tcW w:w="653" w:type="pct"/>
            <w:tcBorders>
              <w:top w:val="single" w:sz="4" w:space="0" w:color="auto"/>
              <w:left w:val="single" w:sz="4" w:space="0" w:color="auto"/>
              <w:bottom w:val="single" w:sz="4" w:space="0" w:color="auto"/>
            </w:tcBorders>
            <w:shd w:val="clear" w:color="auto" w:fill="D9D9D9" w:themeFill="background1" w:themeFillShade="D9"/>
          </w:tcPr>
          <w:p w14:paraId="11FE44A4" w14:textId="77777777" w:rsidR="00A55EAF" w:rsidRDefault="00A55EAF" w:rsidP="005C1E03">
            <w:pPr>
              <w:spacing w:before="240"/>
              <w:jc w:val="both"/>
              <w:rPr>
                <w:rFonts w:ascii="Arial" w:hAnsi="Arial" w:cs="Arial"/>
                <w:b/>
              </w:rPr>
            </w:pPr>
            <w:r>
              <w:rPr>
                <w:rFonts w:ascii="Arial" w:hAnsi="Arial" w:cs="Arial"/>
                <w:b/>
              </w:rPr>
              <w:t>Company</w:t>
            </w:r>
          </w:p>
        </w:tc>
        <w:tc>
          <w:tcPr>
            <w:tcW w:w="653" w:type="pct"/>
            <w:tcBorders>
              <w:top w:val="single" w:sz="4" w:space="0" w:color="auto"/>
              <w:bottom w:val="single" w:sz="4" w:space="0" w:color="auto"/>
            </w:tcBorders>
            <w:shd w:val="clear" w:color="auto" w:fill="D9D9D9" w:themeFill="background1" w:themeFillShade="D9"/>
          </w:tcPr>
          <w:p w14:paraId="629C02D8" w14:textId="77777777" w:rsidR="00A55EAF" w:rsidRDefault="00A55EAF" w:rsidP="005C1E03">
            <w:pPr>
              <w:spacing w:before="240"/>
              <w:jc w:val="both"/>
              <w:rPr>
                <w:rFonts w:ascii="Arial" w:hAnsi="Arial" w:cs="Arial"/>
                <w:b/>
              </w:rPr>
            </w:pPr>
            <w:r>
              <w:rPr>
                <w:rFonts w:ascii="Arial" w:hAnsi="Arial" w:cs="Arial"/>
                <w:b/>
              </w:rPr>
              <w:t>Yes/No</w:t>
            </w:r>
          </w:p>
        </w:tc>
        <w:tc>
          <w:tcPr>
            <w:tcW w:w="3694" w:type="pct"/>
            <w:tcBorders>
              <w:top w:val="single" w:sz="4" w:space="0" w:color="auto"/>
              <w:bottom w:val="single" w:sz="4" w:space="0" w:color="auto"/>
              <w:right w:val="single" w:sz="4" w:space="0" w:color="auto"/>
            </w:tcBorders>
            <w:shd w:val="clear" w:color="auto" w:fill="D9D9D9" w:themeFill="background1" w:themeFillShade="D9"/>
          </w:tcPr>
          <w:p w14:paraId="16260C50" w14:textId="77777777" w:rsidR="00A55EAF" w:rsidRDefault="00A55EAF" w:rsidP="005C1E03">
            <w:pPr>
              <w:spacing w:before="240"/>
              <w:jc w:val="both"/>
              <w:rPr>
                <w:rFonts w:ascii="Arial" w:hAnsi="Arial" w:cs="Arial"/>
                <w:b/>
              </w:rPr>
            </w:pPr>
            <w:r>
              <w:rPr>
                <w:rFonts w:ascii="Arial" w:hAnsi="Arial" w:cs="Arial"/>
                <w:b/>
              </w:rPr>
              <w:t>Comments</w:t>
            </w:r>
          </w:p>
        </w:tc>
      </w:tr>
      <w:tr w:rsidR="00A55EAF" w14:paraId="1FBDFCAE" w14:textId="77777777" w:rsidTr="005C1E03">
        <w:tc>
          <w:tcPr>
            <w:tcW w:w="653" w:type="pct"/>
            <w:tcBorders>
              <w:top w:val="single" w:sz="4" w:space="0" w:color="auto"/>
            </w:tcBorders>
          </w:tcPr>
          <w:p w14:paraId="0AE6A7F7" w14:textId="42492C36" w:rsidR="00A55EAF" w:rsidRPr="00EA561F" w:rsidRDefault="00DB22AA" w:rsidP="005C1E03">
            <w:pPr>
              <w:jc w:val="both"/>
              <w:rPr>
                <w:rFonts w:ascii="Arial" w:eastAsiaTheme="minorEastAsia" w:hAnsi="Arial" w:cs="Arial"/>
                <w:lang w:eastAsia="zh-CN"/>
              </w:rPr>
            </w:pPr>
            <w:r>
              <w:rPr>
                <w:rFonts w:ascii="Arial" w:hAnsi="Arial" w:cs="Arial"/>
                <w:lang w:eastAsia="zh-CN"/>
              </w:rPr>
              <w:t xml:space="preserve">Nokia, Nokia Shanghai </w:t>
            </w:r>
            <w:r>
              <w:rPr>
                <w:rFonts w:ascii="Arial" w:hAnsi="Arial" w:cs="Arial"/>
                <w:lang w:eastAsia="zh-CN"/>
              </w:rPr>
              <w:lastRenderedPageBreak/>
              <w:t>Bell</w:t>
            </w:r>
          </w:p>
        </w:tc>
        <w:tc>
          <w:tcPr>
            <w:tcW w:w="653" w:type="pct"/>
            <w:tcBorders>
              <w:top w:val="single" w:sz="4" w:space="0" w:color="auto"/>
            </w:tcBorders>
          </w:tcPr>
          <w:p w14:paraId="4DC66581" w14:textId="06701D1B" w:rsidR="00A55EAF" w:rsidRPr="00EA561F" w:rsidRDefault="00DB22AA" w:rsidP="005C1E03">
            <w:pPr>
              <w:jc w:val="both"/>
              <w:rPr>
                <w:rFonts w:ascii="Arial" w:eastAsiaTheme="minorEastAsia" w:hAnsi="Arial" w:cs="Arial"/>
                <w:lang w:eastAsia="zh-CN"/>
              </w:rPr>
            </w:pPr>
            <w:r>
              <w:rPr>
                <w:rFonts w:ascii="Arial" w:eastAsiaTheme="minorEastAsia" w:hAnsi="Arial" w:cs="Arial"/>
                <w:lang w:eastAsia="zh-CN"/>
              </w:rPr>
              <w:lastRenderedPageBreak/>
              <w:t>Yes</w:t>
            </w:r>
          </w:p>
        </w:tc>
        <w:tc>
          <w:tcPr>
            <w:tcW w:w="3694" w:type="pct"/>
            <w:tcBorders>
              <w:top w:val="single" w:sz="4" w:space="0" w:color="auto"/>
            </w:tcBorders>
          </w:tcPr>
          <w:p w14:paraId="4F30D73C" w14:textId="11D4D19C" w:rsidR="00A55EAF" w:rsidRDefault="00DB22AA" w:rsidP="005C1E03">
            <w:pPr>
              <w:jc w:val="both"/>
              <w:rPr>
                <w:rFonts w:ascii="Arial" w:hAnsi="Arial" w:cs="Arial"/>
                <w:bCs/>
                <w:lang w:eastAsia="zh-TW"/>
              </w:rPr>
            </w:pPr>
            <w:r>
              <w:rPr>
                <w:rFonts w:ascii="Arial" w:hAnsi="Arial" w:cs="Arial"/>
                <w:bCs/>
                <w:lang w:eastAsia="zh-TW"/>
              </w:rPr>
              <w:t>S</w:t>
            </w:r>
            <w:r w:rsidRPr="00DB22AA">
              <w:rPr>
                <w:rFonts w:ascii="Arial" w:hAnsi="Arial" w:cs="Arial"/>
                <w:bCs/>
                <w:lang w:eastAsia="zh-TW"/>
              </w:rPr>
              <w:t>egmentation of SIBx cannot be avoided</w:t>
            </w:r>
          </w:p>
        </w:tc>
      </w:tr>
      <w:tr w:rsidR="00A55EAF" w14:paraId="5D17B637" w14:textId="77777777" w:rsidTr="005C1E03">
        <w:tc>
          <w:tcPr>
            <w:tcW w:w="653" w:type="pct"/>
          </w:tcPr>
          <w:p w14:paraId="5693578E" w14:textId="1D0FDA5B" w:rsidR="00A55EAF" w:rsidRDefault="00103023" w:rsidP="005C1E03">
            <w:pPr>
              <w:jc w:val="both"/>
              <w:rPr>
                <w:rFonts w:ascii="Arial" w:hAnsi="Arial" w:cs="Arial"/>
              </w:rPr>
            </w:pPr>
            <w:r>
              <w:rPr>
                <w:rFonts w:ascii="Arial" w:hAnsi="Arial" w:cs="Arial"/>
              </w:rPr>
              <w:lastRenderedPageBreak/>
              <w:t>Samsung</w:t>
            </w:r>
          </w:p>
        </w:tc>
        <w:tc>
          <w:tcPr>
            <w:tcW w:w="653" w:type="pct"/>
          </w:tcPr>
          <w:p w14:paraId="6D92D333" w14:textId="2047D06B" w:rsidR="00A55EAF" w:rsidRDefault="00103023" w:rsidP="005C1E03">
            <w:pPr>
              <w:jc w:val="both"/>
              <w:rPr>
                <w:rFonts w:ascii="Arial" w:hAnsi="Arial" w:cs="Arial"/>
              </w:rPr>
            </w:pPr>
            <w:r>
              <w:rPr>
                <w:rFonts w:ascii="Arial" w:hAnsi="Arial" w:cs="Arial"/>
              </w:rPr>
              <w:t>Yes</w:t>
            </w:r>
          </w:p>
        </w:tc>
        <w:tc>
          <w:tcPr>
            <w:tcW w:w="3694" w:type="pct"/>
          </w:tcPr>
          <w:p w14:paraId="34BD4BF5" w14:textId="77777777" w:rsidR="00A55EAF" w:rsidRDefault="00A55EAF" w:rsidP="005C1E03">
            <w:pPr>
              <w:jc w:val="both"/>
              <w:rPr>
                <w:rFonts w:ascii="Arial" w:hAnsi="Arial" w:cs="Arial"/>
              </w:rPr>
            </w:pPr>
          </w:p>
        </w:tc>
      </w:tr>
      <w:tr w:rsidR="00A55EAF" w14:paraId="01880DCB" w14:textId="77777777" w:rsidTr="005C1E03">
        <w:tc>
          <w:tcPr>
            <w:tcW w:w="653" w:type="pct"/>
          </w:tcPr>
          <w:p w14:paraId="71B64F5E" w14:textId="5982DA7A" w:rsidR="00A55EAF" w:rsidRDefault="00180956"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53" w:type="pct"/>
          </w:tcPr>
          <w:p w14:paraId="7A0FBEDC" w14:textId="05406A0D" w:rsidR="00A55EAF" w:rsidRDefault="00180956"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4919E58C" w14:textId="77777777" w:rsidR="00A55EAF" w:rsidRDefault="00A55EAF" w:rsidP="005C1E03">
            <w:pPr>
              <w:jc w:val="both"/>
              <w:rPr>
                <w:rFonts w:ascii="Arial" w:eastAsiaTheme="minorEastAsia" w:hAnsi="Arial" w:cs="Arial"/>
                <w:lang w:eastAsia="zh-CN"/>
              </w:rPr>
            </w:pPr>
          </w:p>
        </w:tc>
      </w:tr>
      <w:tr w:rsidR="005C1E03" w14:paraId="401EA2E6" w14:textId="77777777" w:rsidTr="005C1E03">
        <w:tc>
          <w:tcPr>
            <w:tcW w:w="653" w:type="pct"/>
          </w:tcPr>
          <w:p w14:paraId="5B85E7BB" w14:textId="72851B99" w:rsidR="005C1E03" w:rsidRDefault="005C1E03" w:rsidP="005C1E03">
            <w:pPr>
              <w:jc w:val="both"/>
              <w:rPr>
                <w:rFonts w:ascii="Arial" w:eastAsiaTheme="minorEastAsia"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653" w:type="pct"/>
          </w:tcPr>
          <w:p w14:paraId="3B17D99C" w14:textId="7780BF1B" w:rsidR="005C1E03" w:rsidRDefault="005C1E03"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1D041176" w14:textId="77777777" w:rsidR="005C1E03" w:rsidRDefault="005C1E03" w:rsidP="005C1E03">
            <w:pPr>
              <w:jc w:val="both"/>
              <w:rPr>
                <w:rFonts w:ascii="Arial" w:eastAsiaTheme="minorEastAsia" w:hAnsi="Arial" w:cs="Arial"/>
                <w:lang w:eastAsia="zh-CN"/>
              </w:rPr>
            </w:pPr>
          </w:p>
        </w:tc>
      </w:tr>
      <w:tr w:rsidR="005C1E03" w14:paraId="5DEF50D9" w14:textId="77777777" w:rsidTr="005C1E03">
        <w:tc>
          <w:tcPr>
            <w:tcW w:w="653" w:type="pct"/>
          </w:tcPr>
          <w:p w14:paraId="725C32E2" w14:textId="30381CCC" w:rsidR="005C1E03" w:rsidRPr="001222F6" w:rsidRDefault="001222F6" w:rsidP="005C1E03">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53" w:type="pct"/>
          </w:tcPr>
          <w:p w14:paraId="5619066E" w14:textId="5E60B63E" w:rsidR="005C1E03" w:rsidRPr="001222F6" w:rsidRDefault="001222F6" w:rsidP="005C1E03">
            <w:pPr>
              <w:jc w:val="both"/>
              <w:rPr>
                <w:rFonts w:ascii="Arial" w:eastAsia="PMingLiU" w:hAnsi="Arial" w:cs="Arial"/>
                <w:lang w:eastAsia="zh-TW"/>
              </w:rPr>
            </w:pPr>
            <w:r>
              <w:rPr>
                <w:rFonts w:ascii="Arial" w:eastAsia="PMingLiU" w:hAnsi="Arial" w:cs="Arial" w:hint="eastAsia"/>
                <w:lang w:eastAsia="zh-TW"/>
              </w:rPr>
              <w:t>Y</w:t>
            </w:r>
            <w:r>
              <w:rPr>
                <w:rFonts w:ascii="Arial" w:eastAsia="PMingLiU" w:hAnsi="Arial" w:cs="Arial"/>
                <w:lang w:eastAsia="zh-TW"/>
              </w:rPr>
              <w:t>es</w:t>
            </w:r>
          </w:p>
        </w:tc>
        <w:tc>
          <w:tcPr>
            <w:tcW w:w="3694" w:type="pct"/>
          </w:tcPr>
          <w:p w14:paraId="19188D3E" w14:textId="77777777" w:rsidR="005C1E03" w:rsidRDefault="005C1E03" w:rsidP="005C1E03">
            <w:pPr>
              <w:jc w:val="both"/>
              <w:rPr>
                <w:rFonts w:ascii="Arial" w:eastAsiaTheme="minorEastAsia" w:hAnsi="Arial" w:cs="Arial"/>
                <w:lang w:eastAsia="zh-CN"/>
              </w:rPr>
            </w:pPr>
          </w:p>
        </w:tc>
      </w:tr>
      <w:tr w:rsidR="00C43ECC" w14:paraId="5E837400" w14:textId="77777777" w:rsidTr="005C1E03">
        <w:tc>
          <w:tcPr>
            <w:tcW w:w="653" w:type="pct"/>
            <w:tcBorders>
              <w:top w:val="single" w:sz="4" w:space="0" w:color="auto"/>
              <w:left w:val="single" w:sz="4" w:space="0" w:color="auto"/>
              <w:bottom w:val="single" w:sz="4" w:space="0" w:color="auto"/>
              <w:right w:val="single" w:sz="4" w:space="0" w:color="auto"/>
            </w:tcBorders>
          </w:tcPr>
          <w:p w14:paraId="40FD800E" w14:textId="594A00FB" w:rsidR="00C43ECC" w:rsidRDefault="00C43ECC" w:rsidP="00C43ECC">
            <w:pPr>
              <w:jc w:val="both"/>
              <w:rPr>
                <w:rFonts w:ascii="Arial" w:hAnsi="Arial" w:cs="Arial"/>
                <w:lang w:eastAsia="zh-CN"/>
              </w:rPr>
            </w:pPr>
            <w:r>
              <w:rPr>
                <w:rFonts w:ascii="Arial" w:eastAsia="Malgun Gothic" w:hAnsi="Arial" w:cs="Arial" w:hint="eastAsia"/>
                <w:lang w:eastAsia="ko-KR"/>
              </w:rPr>
              <w:t>L</w:t>
            </w:r>
            <w:r>
              <w:rPr>
                <w:rFonts w:ascii="Arial" w:eastAsia="Malgun Gothic" w:hAnsi="Arial" w:cs="Arial"/>
                <w:lang w:eastAsia="ko-KR"/>
              </w:rPr>
              <w:t>GE</w:t>
            </w:r>
          </w:p>
        </w:tc>
        <w:tc>
          <w:tcPr>
            <w:tcW w:w="653" w:type="pct"/>
            <w:tcBorders>
              <w:top w:val="single" w:sz="4" w:space="0" w:color="auto"/>
              <w:left w:val="single" w:sz="4" w:space="0" w:color="auto"/>
              <w:bottom w:val="single" w:sz="4" w:space="0" w:color="auto"/>
              <w:right w:val="single" w:sz="4" w:space="0" w:color="auto"/>
            </w:tcBorders>
          </w:tcPr>
          <w:p w14:paraId="58267027" w14:textId="07149466" w:rsidR="00C43ECC" w:rsidRDefault="00C43ECC" w:rsidP="00C43ECC">
            <w:pPr>
              <w:jc w:val="both"/>
              <w:rPr>
                <w:rFonts w:ascii="Arial" w:hAnsi="Arial" w:cs="Arial"/>
                <w:lang w:eastAsia="zh-CN"/>
              </w:rPr>
            </w:pPr>
            <w:r>
              <w:rPr>
                <w:rFonts w:ascii="Arial" w:eastAsia="Malgun Gothic" w:hAnsi="Arial" w:cs="Arial" w:hint="eastAsia"/>
                <w:lang w:eastAsia="ko-KR"/>
              </w:rPr>
              <w:t>Y</w:t>
            </w:r>
            <w:r>
              <w:rPr>
                <w:rFonts w:ascii="Arial" w:eastAsia="Malgun Gothic" w:hAnsi="Arial" w:cs="Arial"/>
                <w:lang w:eastAsia="ko-KR"/>
              </w:rPr>
              <w:t>es</w:t>
            </w:r>
          </w:p>
        </w:tc>
        <w:tc>
          <w:tcPr>
            <w:tcW w:w="3694" w:type="pct"/>
            <w:tcBorders>
              <w:top w:val="single" w:sz="4" w:space="0" w:color="auto"/>
              <w:left w:val="single" w:sz="4" w:space="0" w:color="auto"/>
              <w:bottom w:val="single" w:sz="4" w:space="0" w:color="auto"/>
              <w:right w:val="single" w:sz="4" w:space="0" w:color="auto"/>
            </w:tcBorders>
          </w:tcPr>
          <w:p w14:paraId="55A9648E" w14:textId="77777777" w:rsidR="00C43ECC" w:rsidRDefault="00C43ECC" w:rsidP="00C43ECC">
            <w:pPr>
              <w:jc w:val="both"/>
              <w:rPr>
                <w:rFonts w:ascii="Arial" w:eastAsiaTheme="minorEastAsia" w:hAnsi="Arial" w:cs="Arial"/>
                <w:lang w:eastAsia="zh-CN"/>
              </w:rPr>
            </w:pPr>
          </w:p>
        </w:tc>
      </w:tr>
      <w:tr w:rsidR="00EE7938" w14:paraId="4C160BAD" w14:textId="77777777" w:rsidTr="005C1E03">
        <w:tc>
          <w:tcPr>
            <w:tcW w:w="653" w:type="pct"/>
          </w:tcPr>
          <w:p w14:paraId="74060AB9" w14:textId="70DB8C55" w:rsidR="00EE7938" w:rsidRDefault="00EE7938" w:rsidP="00EE7938">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53" w:type="pct"/>
          </w:tcPr>
          <w:p w14:paraId="26D65C89" w14:textId="16426C0B" w:rsidR="00EE7938" w:rsidRDefault="00EE7938" w:rsidP="00EE7938">
            <w:pPr>
              <w:jc w:val="both"/>
              <w:rPr>
                <w:rFonts w:ascii="Arial" w:eastAsia="Malgun Gothic" w:hAnsi="Arial" w:cs="Arial"/>
                <w:lang w:eastAsia="ko-KR"/>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08A8BAE1" w14:textId="77777777" w:rsidR="00EE7938" w:rsidRDefault="00EE7938" w:rsidP="00EE7938">
            <w:pPr>
              <w:jc w:val="both"/>
              <w:rPr>
                <w:rFonts w:ascii="Arial" w:eastAsiaTheme="minorEastAsia" w:hAnsi="Arial" w:cs="Arial"/>
                <w:lang w:eastAsia="zh-CN"/>
              </w:rPr>
            </w:pPr>
          </w:p>
        </w:tc>
      </w:tr>
      <w:tr w:rsidR="00D250E5" w14:paraId="55173505" w14:textId="77777777" w:rsidTr="005C1E03">
        <w:tc>
          <w:tcPr>
            <w:tcW w:w="653" w:type="pct"/>
          </w:tcPr>
          <w:p w14:paraId="4152342F" w14:textId="6AD17877" w:rsidR="00D250E5" w:rsidRDefault="00D250E5" w:rsidP="00EE7938">
            <w:pPr>
              <w:jc w:val="both"/>
              <w:rPr>
                <w:rFonts w:ascii="Arial" w:eastAsiaTheme="minorEastAsia" w:hAnsi="Arial" w:cs="Arial"/>
                <w:lang w:eastAsia="zh-CN"/>
              </w:rPr>
            </w:pPr>
            <w:r>
              <w:rPr>
                <w:rFonts w:ascii="Arial" w:eastAsiaTheme="minorEastAsia" w:hAnsi="Arial" w:cs="Arial"/>
                <w:lang w:eastAsia="zh-CN"/>
              </w:rPr>
              <w:t>Ericsson</w:t>
            </w:r>
          </w:p>
        </w:tc>
        <w:tc>
          <w:tcPr>
            <w:tcW w:w="653" w:type="pct"/>
          </w:tcPr>
          <w:p w14:paraId="09A8C326" w14:textId="22D2A7A1" w:rsidR="00D250E5" w:rsidRDefault="00D250E5" w:rsidP="00EE7938">
            <w:pPr>
              <w:jc w:val="both"/>
              <w:rPr>
                <w:rFonts w:ascii="Arial" w:eastAsiaTheme="minorEastAsia" w:hAnsi="Arial" w:cs="Arial"/>
                <w:lang w:eastAsia="zh-CN"/>
              </w:rPr>
            </w:pPr>
            <w:r>
              <w:rPr>
                <w:rFonts w:ascii="Arial" w:eastAsiaTheme="minorEastAsia" w:hAnsi="Arial" w:cs="Arial"/>
                <w:lang w:eastAsia="zh-CN"/>
              </w:rPr>
              <w:t>No</w:t>
            </w:r>
          </w:p>
        </w:tc>
        <w:tc>
          <w:tcPr>
            <w:tcW w:w="3694" w:type="pct"/>
          </w:tcPr>
          <w:p w14:paraId="5EAE5953" w14:textId="32C4003A" w:rsidR="00D250E5" w:rsidRDefault="00D250E5" w:rsidP="00EE7938">
            <w:pPr>
              <w:jc w:val="both"/>
              <w:rPr>
                <w:rFonts w:ascii="Arial" w:eastAsiaTheme="minorEastAsia" w:hAnsi="Arial" w:cs="Arial"/>
                <w:lang w:eastAsia="zh-CN"/>
              </w:rPr>
            </w:pPr>
            <w:r>
              <w:rPr>
                <w:rFonts w:ascii="Arial" w:eastAsiaTheme="minorEastAsia" w:hAnsi="Arial" w:cs="Arial"/>
                <w:lang w:eastAsia="zh-CN"/>
              </w:rPr>
              <w:t xml:space="preserve">The question is whether segmentation can be avoided, and yes, segmentation can be avoided by the NW by providing a proper configuration. </w:t>
            </w:r>
          </w:p>
          <w:p w14:paraId="2A5334A4" w14:textId="0E96DC6F" w:rsidR="00D250E5" w:rsidRDefault="00D250E5" w:rsidP="00EE7938">
            <w:pPr>
              <w:jc w:val="both"/>
              <w:rPr>
                <w:rFonts w:ascii="Arial" w:eastAsiaTheme="minorEastAsia" w:hAnsi="Arial" w:cs="Arial"/>
                <w:lang w:eastAsia="zh-CN"/>
              </w:rPr>
            </w:pPr>
            <w:r>
              <w:rPr>
                <w:rFonts w:ascii="Arial" w:eastAsiaTheme="minorEastAsia" w:hAnsi="Arial" w:cs="Arial"/>
                <w:lang w:eastAsia="zh-CN"/>
              </w:rPr>
              <w:t xml:space="preserve">The ASN.1 encoding is possible to optimize further (as also mentioned by the rapporteur) and we can continue this discussion later. </w:t>
            </w:r>
          </w:p>
        </w:tc>
      </w:tr>
      <w:tr w:rsidR="0013377B" w14:paraId="08C31788" w14:textId="77777777" w:rsidTr="005C1E03">
        <w:tc>
          <w:tcPr>
            <w:tcW w:w="653" w:type="pct"/>
          </w:tcPr>
          <w:p w14:paraId="25FF29F2" w14:textId="70E67D6D" w:rsidR="0013377B" w:rsidRDefault="0013377B" w:rsidP="00EE7938">
            <w:pPr>
              <w:jc w:val="both"/>
              <w:rPr>
                <w:rFonts w:ascii="Arial" w:eastAsiaTheme="minorEastAsia" w:hAnsi="Arial" w:cs="Arial"/>
                <w:lang w:eastAsia="zh-CN"/>
              </w:rPr>
            </w:pPr>
            <w:r>
              <w:rPr>
                <w:rFonts w:ascii="Arial" w:eastAsiaTheme="minorEastAsia" w:hAnsi="Arial" w:cs="Arial"/>
                <w:lang w:eastAsia="zh-CN"/>
              </w:rPr>
              <w:t>InterDigital</w:t>
            </w:r>
          </w:p>
        </w:tc>
        <w:tc>
          <w:tcPr>
            <w:tcW w:w="653" w:type="pct"/>
          </w:tcPr>
          <w:p w14:paraId="48F8F4F7" w14:textId="61BB2FE8" w:rsidR="0013377B" w:rsidRDefault="0013377B" w:rsidP="00EE7938">
            <w:pPr>
              <w:jc w:val="both"/>
              <w:rPr>
                <w:rFonts w:ascii="Arial" w:eastAsiaTheme="minorEastAsia" w:hAnsi="Arial" w:cs="Arial"/>
                <w:lang w:eastAsia="zh-CN"/>
              </w:rPr>
            </w:pPr>
            <w:r>
              <w:rPr>
                <w:rFonts w:ascii="Arial" w:eastAsiaTheme="minorEastAsia" w:hAnsi="Arial" w:cs="Arial"/>
                <w:lang w:eastAsia="zh-CN"/>
              </w:rPr>
              <w:t>No</w:t>
            </w:r>
          </w:p>
        </w:tc>
        <w:tc>
          <w:tcPr>
            <w:tcW w:w="3694" w:type="pct"/>
          </w:tcPr>
          <w:p w14:paraId="11DA8F96" w14:textId="21E6E418" w:rsidR="0013377B" w:rsidRDefault="0041320A" w:rsidP="00EE7938">
            <w:pPr>
              <w:jc w:val="both"/>
              <w:rPr>
                <w:rFonts w:ascii="Arial" w:eastAsiaTheme="minorEastAsia" w:hAnsi="Arial" w:cs="Arial"/>
                <w:lang w:eastAsia="zh-CN"/>
              </w:rPr>
            </w:pPr>
            <w:r>
              <w:rPr>
                <w:rFonts w:ascii="Arial" w:eastAsiaTheme="minorEastAsia" w:hAnsi="Arial" w:cs="Arial"/>
                <w:lang w:eastAsia="zh-CN"/>
              </w:rPr>
              <w:t>Of course it can be avoided, this might</w:t>
            </w:r>
            <w:r w:rsidR="0016433A">
              <w:rPr>
                <w:rFonts w:ascii="Arial" w:eastAsiaTheme="minorEastAsia" w:hAnsi="Arial" w:cs="Arial"/>
                <w:lang w:eastAsia="zh-CN"/>
              </w:rPr>
              <w:t xml:space="preserve"> in some cases</w:t>
            </w:r>
            <w:r>
              <w:rPr>
                <w:rFonts w:ascii="Arial" w:eastAsiaTheme="minorEastAsia" w:hAnsi="Arial" w:cs="Arial"/>
                <w:lang w:eastAsia="zh-CN"/>
              </w:rPr>
              <w:t xml:space="preserve"> be at the expense of some flexibility</w:t>
            </w:r>
            <w:r w:rsidR="008E4AAF">
              <w:rPr>
                <w:rFonts w:ascii="Arial" w:eastAsiaTheme="minorEastAsia" w:hAnsi="Arial" w:cs="Arial"/>
                <w:lang w:eastAsia="zh-CN"/>
              </w:rPr>
              <w:t xml:space="preserve"> e.g. in the worst case configuration provided in the example</w:t>
            </w:r>
            <w:r>
              <w:rPr>
                <w:rFonts w:ascii="Arial" w:eastAsiaTheme="minorEastAsia" w:hAnsi="Arial" w:cs="Arial"/>
                <w:lang w:eastAsia="zh-CN"/>
              </w:rPr>
              <w:t xml:space="preserve"> - the question is whether we can reduce the size of the information signalled sufficiently while maintaining satisfactory configuration </w:t>
            </w:r>
            <w:r w:rsidR="0016433A">
              <w:rPr>
                <w:rFonts w:ascii="Arial" w:eastAsiaTheme="minorEastAsia" w:hAnsi="Arial" w:cs="Arial"/>
                <w:lang w:eastAsia="zh-CN"/>
              </w:rPr>
              <w:t>flexibility, and whether the typical configuration really needs segmentation or not.</w:t>
            </w:r>
          </w:p>
        </w:tc>
      </w:tr>
      <w:tr w:rsidR="000D02FC" w14:paraId="2F75C0C2" w14:textId="77777777" w:rsidTr="005C1E03">
        <w:tc>
          <w:tcPr>
            <w:tcW w:w="653" w:type="pct"/>
          </w:tcPr>
          <w:p w14:paraId="76151B8F" w14:textId="0E429DE2" w:rsidR="000D02FC" w:rsidRDefault="000D02FC" w:rsidP="00EE7938">
            <w:pPr>
              <w:jc w:val="both"/>
              <w:rPr>
                <w:rFonts w:ascii="Arial" w:eastAsiaTheme="minorEastAsia" w:hAnsi="Arial" w:cs="Arial"/>
                <w:lang w:eastAsia="zh-CN"/>
              </w:rPr>
            </w:pPr>
            <w:r>
              <w:rPr>
                <w:rFonts w:ascii="Arial" w:eastAsiaTheme="minorEastAsia" w:hAnsi="Arial" w:cs="Arial"/>
                <w:lang w:eastAsia="zh-CN"/>
              </w:rPr>
              <w:t>Intel</w:t>
            </w:r>
          </w:p>
        </w:tc>
        <w:tc>
          <w:tcPr>
            <w:tcW w:w="653" w:type="pct"/>
          </w:tcPr>
          <w:p w14:paraId="22CF3570" w14:textId="420150A5" w:rsidR="000D02FC" w:rsidRDefault="000D02FC" w:rsidP="00EE7938">
            <w:pPr>
              <w:jc w:val="both"/>
              <w:rPr>
                <w:rFonts w:ascii="Arial" w:eastAsiaTheme="minorEastAsia" w:hAnsi="Arial" w:cs="Arial"/>
                <w:lang w:eastAsia="zh-CN"/>
              </w:rPr>
            </w:pPr>
            <w:r>
              <w:rPr>
                <w:rFonts w:ascii="Arial" w:eastAsiaTheme="minorEastAsia" w:hAnsi="Arial" w:cs="Arial"/>
                <w:lang w:eastAsia="zh-CN"/>
              </w:rPr>
              <w:t>See comments</w:t>
            </w:r>
          </w:p>
        </w:tc>
        <w:tc>
          <w:tcPr>
            <w:tcW w:w="3694" w:type="pct"/>
          </w:tcPr>
          <w:p w14:paraId="0241C02A" w14:textId="2CC1DEA4" w:rsidR="000D02FC" w:rsidRDefault="000D02FC" w:rsidP="00EE7938">
            <w:pPr>
              <w:jc w:val="both"/>
              <w:rPr>
                <w:rFonts w:ascii="Arial" w:eastAsiaTheme="minorEastAsia" w:hAnsi="Arial" w:cs="Arial"/>
                <w:lang w:eastAsia="zh-CN"/>
              </w:rPr>
            </w:pPr>
            <w:r w:rsidRPr="000D02FC">
              <w:rPr>
                <w:rFonts w:ascii="Arial" w:eastAsiaTheme="minorEastAsia" w:hAnsi="Arial" w:cs="Arial"/>
                <w:lang w:eastAsia="zh-CN"/>
              </w:rPr>
              <w:t>Our understanding is that RAN1 is still discussing overhead reduction</w:t>
            </w:r>
            <w:r>
              <w:rPr>
                <w:rFonts w:ascii="Arial" w:eastAsiaTheme="minorEastAsia" w:hAnsi="Arial" w:cs="Arial"/>
                <w:lang w:eastAsia="zh-CN"/>
              </w:rPr>
              <w:t xml:space="preserve"> and hence we prefer to continue discussing it</w:t>
            </w:r>
          </w:p>
        </w:tc>
      </w:tr>
      <w:tr w:rsidR="006962D6" w14:paraId="75760DFD" w14:textId="77777777" w:rsidTr="005C1E03">
        <w:tc>
          <w:tcPr>
            <w:tcW w:w="653" w:type="pct"/>
          </w:tcPr>
          <w:p w14:paraId="17E9EC7B" w14:textId="0B760815" w:rsidR="006962D6" w:rsidRDefault="006962D6" w:rsidP="00EE7938">
            <w:pPr>
              <w:jc w:val="both"/>
              <w:rPr>
                <w:rFonts w:ascii="Arial" w:eastAsiaTheme="minorEastAsia" w:hAnsi="Arial" w:cs="Arial"/>
                <w:lang w:eastAsia="zh-CN"/>
              </w:rPr>
            </w:pPr>
            <w:r w:rsidRPr="004F39A5">
              <w:rPr>
                <w:rFonts w:ascii="Arial" w:hAnsi="Arial" w:cs="Arial"/>
                <w:lang w:eastAsia="zh-CN"/>
              </w:rPr>
              <w:t>Huawei, HiSilicon</w:t>
            </w:r>
          </w:p>
        </w:tc>
        <w:tc>
          <w:tcPr>
            <w:tcW w:w="653" w:type="pct"/>
          </w:tcPr>
          <w:p w14:paraId="0421E92E" w14:textId="61786AE1" w:rsidR="006962D6" w:rsidRDefault="006962D6" w:rsidP="00EE7938">
            <w:pPr>
              <w:jc w:val="both"/>
              <w:rPr>
                <w:rFonts w:ascii="Arial" w:eastAsiaTheme="minorEastAsia" w:hAnsi="Arial" w:cs="Arial"/>
                <w:lang w:eastAsia="zh-CN"/>
              </w:rPr>
            </w:pPr>
            <w:r>
              <w:rPr>
                <w:rFonts w:ascii="Arial" w:eastAsiaTheme="minorEastAsia" w:hAnsi="Arial" w:cs="Arial"/>
                <w:lang w:eastAsia="zh-CN"/>
              </w:rPr>
              <w:t>No</w:t>
            </w:r>
          </w:p>
        </w:tc>
        <w:tc>
          <w:tcPr>
            <w:tcW w:w="3694" w:type="pct"/>
          </w:tcPr>
          <w:p w14:paraId="23FB298F" w14:textId="7400AEF3" w:rsidR="006962D6" w:rsidRPr="000D02FC" w:rsidRDefault="006962D6" w:rsidP="006962D6">
            <w:pPr>
              <w:jc w:val="both"/>
              <w:rPr>
                <w:rFonts w:ascii="Arial" w:eastAsiaTheme="minorEastAsia" w:hAnsi="Arial" w:cs="Arial"/>
                <w:lang w:eastAsia="zh-CN"/>
              </w:rPr>
            </w:pPr>
            <w:r>
              <w:rPr>
                <w:rFonts w:ascii="Arial" w:eastAsiaTheme="minorEastAsia" w:hAnsi="Arial" w:cs="Arial"/>
                <w:lang w:eastAsia="zh-CN"/>
              </w:rPr>
              <w:t xml:space="preserve">Agree with Ericsson. </w:t>
            </w:r>
            <w:r>
              <w:rPr>
                <w:rFonts w:ascii="Arial" w:eastAsiaTheme="minorEastAsia" w:hAnsi="Arial" w:cs="Arial" w:hint="eastAsia"/>
                <w:lang w:eastAsia="zh-CN"/>
              </w:rPr>
              <w:t xml:space="preserve">We </w:t>
            </w:r>
            <w:r>
              <w:rPr>
                <w:rFonts w:ascii="Arial" w:eastAsiaTheme="minorEastAsia" w:hAnsi="Arial" w:cs="Arial"/>
                <w:lang w:eastAsia="zh-CN"/>
              </w:rPr>
              <w:t xml:space="preserve">should continue to discuss how to avoid the segmentation. </w:t>
            </w:r>
          </w:p>
        </w:tc>
      </w:tr>
      <w:tr w:rsidR="00764777" w14:paraId="42A4D556" w14:textId="77777777" w:rsidTr="005C1E03">
        <w:tc>
          <w:tcPr>
            <w:tcW w:w="653" w:type="pct"/>
          </w:tcPr>
          <w:p w14:paraId="0478359A" w14:textId="497B8325" w:rsidR="00764777" w:rsidRPr="004F39A5" w:rsidRDefault="00321E49" w:rsidP="00EE7938">
            <w:pPr>
              <w:jc w:val="both"/>
              <w:rPr>
                <w:rFonts w:ascii="Arial" w:hAnsi="Arial" w:cs="Arial"/>
                <w:lang w:eastAsia="zh-CN"/>
              </w:rPr>
            </w:pPr>
            <w:r>
              <w:rPr>
                <w:rFonts w:ascii="Arial" w:hAnsi="Arial" w:cs="Arial"/>
                <w:lang w:eastAsia="zh-CN"/>
              </w:rPr>
              <w:t>Qualcomm</w:t>
            </w:r>
          </w:p>
        </w:tc>
        <w:tc>
          <w:tcPr>
            <w:tcW w:w="653" w:type="pct"/>
          </w:tcPr>
          <w:p w14:paraId="12AD165C" w14:textId="36016F11" w:rsidR="00764777" w:rsidRDefault="00321E49" w:rsidP="00EE7938">
            <w:pPr>
              <w:jc w:val="both"/>
              <w:rPr>
                <w:rFonts w:ascii="Arial" w:eastAsiaTheme="minorEastAsia" w:hAnsi="Arial" w:cs="Arial"/>
                <w:lang w:eastAsia="zh-CN"/>
              </w:rPr>
            </w:pPr>
            <w:r>
              <w:rPr>
                <w:rFonts w:ascii="Arial" w:eastAsiaTheme="minorEastAsia" w:hAnsi="Arial" w:cs="Arial"/>
                <w:lang w:eastAsia="zh-CN"/>
              </w:rPr>
              <w:t>See comment</w:t>
            </w:r>
          </w:p>
        </w:tc>
        <w:tc>
          <w:tcPr>
            <w:tcW w:w="3694" w:type="pct"/>
          </w:tcPr>
          <w:p w14:paraId="153F90DB" w14:textId="0785B29A" w:rsidR="00764777" w:rsidRDefault="00321E49" w:rsidP="006962D6">
            <w:pPr>
              <w:jc w:val="both"/>
              <w:rPr>
                <w:rFonts w:ascii="Arial" w:eastAsiaTheme="minorEastAsia" w:hAnsi="Arial" w:cs="Arial"/>
                <w:lang w:eastAsia="zh-CN"/>
              </w:rPr>
            </w:pPr>
            <w:r>
              <w:rPr>
                <w:rFonts w:ascii="Arial" w:eastAsiaTheme="minorEastAsia" w:hAnsi="Arial" w:cs="Arial"/>
                <w:lang w:eastAsia="zh-CN"/>
              </w:rPr>
              <w:t>Same comment as Intel</w:t>
            </w:r>
          </w:p>
        </w:tc>
      </w:tr>
      <w:tr w:rsidR="00D038E3" w14:paraId="30B50F3A" w14:textId="77777777" w:rsidTr="005C1E03">
        <w:tc>
          <w:tcPr>
            <w:tcW w:w="653" w:type="pct"/>
          </w:tcPr>
          <w:p w14:paraId="4E19C9C9" w14:textId="60D6867C" w:rsidR="00D038E3" w:rsidRPr="00D038E3" w:rsidRDefault="00D038E3" w:rsidP="00EE7938">
            <w:pPr>
              <w:jc w:val="both"/>
              <w:rPr>
                <w:rFonts w:ascii="Arial" w:eastAsiaTheme="minorEastAsia" w:hAnsi="Arial" w:cs="Arial"/>
                <w:lang w:eastAsia="zh-CN"/>
              </w:rPr>
            </w:pPr>
            <w:r>
              <w:rPr>
                <w:rFonts w:ascii="Arial" w:eastAsiaTheme="minorEastAsia" w:hAnsi="Arial" w:cs="Arial" w:hint="eastAsia"/>
                <w:lang w:eastAsia="zh-CN"/>
              </w:rPr>
              <w:t>X</w:t>
            </w:r>
            <w:r>
              <w:rPr>
                <w:rFonts w:ascii="Arial" w:eastAsiaTheme="minorEastAsia" w:hAnsi="Arial" w:cs="Arial"/>
                <w:lang w:eastAsia="zh-CN"/>
              </w:rPr>
              <w:t>iaomi</w:t>
            </w:r>
          </w:p>
        </w:tc>
        <w:tc>
          <w:tcPr>
            <w:tcW w:w="653" w:type="pct"/>
          </w:tcPr>
          <w:p w14:paraId="4E5F09C6" w14:textId="3654676C" w:rsidR="00D038E3" w:rsidRDefault="00D038E3" w:rsidP="00EE7938">
            <w:pPr>
              <w:jc w:val="both"/>
              <w:rPr>
                <w:rFonts w:ascii="Arial" w:eastAsiaTheme="minorEastAsia" w:hAnsi="Arial" w:cs="Arial"/>
                <w:lang w:eastAsia="zh-CN"/>
              </w:rPr>
            </w:pPr>
            <w:r>
              <w:rPr>
                <w:rFonts w:ascii="Arial" w:eastAsiaTheme="minorEastAsia" w:hAnsi="Arial" w:cs="Arial" w:hint="eastAsia"/>
                <w:lang w:eastAsia="zh-CN"/>
              </w:rPr>
              <w:t>N</w:t>
            </w:r>
            <w:r>
              <w:rPr>
                <w:rFonts w:ascii="Arial" w:eastAsiaTheme="minorEastAsia" w:hAnsi="Arial" w:cs="Arial"/>
                <w:lang w:eastAsia="zh-CN"/>
              </w:rPr>
              <w:t>o</w:t>
            </w:r>
          </w:p>
        </w:tc>
        <w:tc>
          <w:tcPr>
            <w:tcW w:w="3694" w:type="pct"/>
          </w:tcPr>
          <w:p w14:paraId="2F06BE08" w14:textId="1419A434" w:rsidR="00D038E3" w:rsidRDefault="00D038E3" w:rsidP="006962D6">
            <w:pPr>
              <w:jc w:val="both"/>
              <w:rPr>
                <w:rFonts w:ascii="Arial" w:eastAsiaTheme="minorEastAsia" w:hAnsi="Arial" w:cs="Arial"/>
                <w:lang w:eastAsia="zh-CN"/>
              </w:rPr>
            </w:pPr>
            <w:r>
              <w:rPr>
                <w:rFonts w:ascii="Arial" w:eastAsiaTheme="minorEastAsia" w:hAnsi="Arial" w:cs="Arial" w:hint="eastAsia"/>
                <w:lang w:eastAsia="zh-CN"/>
              </w:rPr>
              <w:t>W</w:t>
            </w:r>
            <w:r>
              <w:rPr>
                <w:rFonts w:ascii="Arial" w:eastAsiaTheme="minorEastAsia" w:hAnsi="Arial" w:cs="Arial"/>
                <w:lang w:eastAsia="zh-CN"/>
              </w:rPr>
              <w:t>e will try to figure out how to reduce the signaling in RAN1 as well as in RAN2.</w:t>
            </w:r>
          </w:p>
        </w:tc>
      </w:tr>
      <w:tr w:rsidR="008E01D0" w14:paraId="25D0B956" w14:textId="77777777" w:rsidTr="005C1E03">
        <w:tc>
          <w:tcPr>
            <w:tcW w:w="653" w:type="pct"/>
          </w:tcPr>
          <w:p w14:paraId="0542848D" w14:textId="63289F6C" w:rsidR="008E01D0" w:rsidRDefault="008E01D0" w:rsidP="00EE7938">
            <w:pPr>
              <w:jc w:val="both"/>
              <w:rPr>
                <w:rFonts w:ascii="Arial" w:eastAsiaTheme="minorEastAsia" w:hAnsi="Arial" w:cs="Arial"/>
                <w:lang w:eastAsia="zh-CN"/>
              </w:rPr>
            </w:pPr>
            <w:r>
              <w:rPr>
                <w:rFonts w:ascii="Arial" w:eastAsiaTheme="minorEastAsia" w:hAnsi="Arial" w:cs="Arial"/>
                <w:lang w:eastAsia="zh-CN"/>
              </w:rPr>
              <w:t>Futurewei</w:t>
            </w:r>
          </w:p>
        </w:tc>
        <w:tc>
          <w:tcPr>
            <w:tcW w:w="653" w:type="pct"/>
          </w:tcPr>
          <w:p w14:paraId="63E3BBBC" w14:textId="3F47CEE8" w:rsidR="008E01D0" w:rsidRDefault="008E01D0" w:rsidP="00EE7938">
            <w:pPr>
              <w:jc w:val="both"/>
              <w:rPr>
                <w:rFonts w:ascii="Arial" w:eastAsiaTheme="minorEastAsia" w:hAnsi="Arial" w:cs="Arial"/>
                <w:lang w:eastAsia="zh-CN"/>
              </w:rPr>
            </w:pPr>
            <w:r>
              <w:rPr>
                <w:rFonts w:ascii="Arial" w:eastAsiaTheme="minorEastAsia" w:hAnsi="Arial" w:cs="Arial"/>
                <w:lang w:eastAsia="zh-CN"/>
              </w:rPr>
              <w:t xml:space="preserve">- </w:t>
            </w:r>
          </w:p>
        </w:tc>
        <w:tc>
          <w:tcPr>
            <w:tcW w:w="3694" w:type="pct"/>
          </w:tcPr>
          <w:p w14:paraId="63540A17" w14:textId="1DB771C9" w:rsidR="00270C14" w:rsidRDefault="00270C14" w:rsidP="006962D6">
            <w:pPr>
              <w:jc w:val="both"/>
              <w:rPr>
                <w:rFonts w:ascii="Arial" w:eastAsiaTheme="minorEastAsia" w:hAnsi="Arial" w:cs="Arial"/>
                <w:lang w:eastAsia="zh-CN"/>
              </w:rPr>
            </w:pPr>
            <w:r>
              <w:rPr>
                <w:rFonts w:ascii="Arial" w:eastAsiaTheme="minorEastAsia" w:hAnsi="Arial" w:cs="Arial"/>
                <w:lang w:eastAsia="zh-CN"/>
              </w:rPr>
              <w:t>Not sure what Yes or No means here, given the question was asked in a negative way.</w:t>
            </w:r>
          </w:p>
          <w:p w14:paraId="32A60313" w14:textId="6C46BA94" w:rsidR="008E01D0" w:rsidRDefault="00270C14" w:rsidP="006962D6">
            <w:pPr>
              <w:jc w:val="both"/>
              <w:rPr>
                <w:rFonts w:ascii="Arial" w:eastAsiaTheme="minorEastAsia" w:hAnsi="Arial" w:cs="Arial"/>
                <w:lang w:eastAsia="zh-CN"/>
              </w:rPr>
            </w:pPr>
            <w:r>
              <w:rPr>
                <w:rFonts w:ascii="Arial" w:eastAsiaTheme="minorEastAsia" w:hAnsi="Arial" w:cs="Arial"/>
                <w:lang w:eastAsia="zh-CN"/>
              </w:rPr>
              <w:t>In any case, we agree with Ericsson on that segmentation can be avoided.</w:t>
            </w:r>
          </w:p>
        </w:tc>
      </w:tr>
      <w:tr w:rsidR="00BE2C34" w14:paraId="591F54C8" w14:textId="77777777" w:rsidTr="005C1E03">
        <w:tc>
          <w:tcPr>
            <w:tcW w:w="653" w:type="pct"/>
          </w:tcPr>
          <w:p w14:paraId="3639D8D0" w14:textId="53057F0A" w:rsidR="00BE2C34" w:rsidRPr="00BE2C34" w:rsidRDefault="00BE2C34" w:rsidP="00EE7938">
            <w:pPr>
              <w:jc w:val="both"/>
              <w:rPr>
                <w:rFonts w:ascii="Arial" w:eastAsia="MS Mincho" w:hAnsi="Arial" w:cs="Arial"/>
                <w:lang w:eastAsia="ja-JP"/>
              </w:rPr>
            </w:pPr>
            <w:r>
              <w:rPr>
                <w:rFonts w:ascii="Arial" w:eastAsia="MS Mincho" w:hAnsi="Arial" w:cs="Arial" w:hint="eastAsia"/>
                <w:lang w:eastAsia="ja-JP"/>
              </w:rPr>
              <w:t>DENSO</w:t>
            </w:r>
          </w:p>
        </w:tc>
        <w:tc>
          <w:tcPr>
            <w:tcW w:w="653" w:type="pct"/>
          </w:tcPr>
          <w:p w14:paraId="643F6C3E" w14:textId="5818A2E4" w:rsidR="00BE2C34" w:rsidRPr="00BE2C34" w:rsidRDefault="009D3C2B" w:rsidP="00EE7938">
            <w:pPr>
              <w:jc w:val="both"/>
              <w:rPr>
                <w:rFonts w:ascii="Arial" w:eastAsia="MS Mincho" w:hAnsi="Arial" w:cs="Arial"/>
                <w:lang w:eastAsia="ja-JP"/>
              </w:rPr>
            </w:pPr>
            <w:r>
              <w:rPr>
                <w:rFonts w:ascii="Arial" w:eastAsia="MS Mincho" w:hAnsi="Arial" w:cs="Arial" w:hint="eastAsia"/>
                <w:lang w:eastAsia="ja-JP"/>
              </w:rPr>
              <w:t>-</w:t>
            </w:r>
          </w:p>
        </w:tc>
        <w:tc>
          <w:tcPr>
            <w:tcW w:w="3694" w:type="pct"/>
          </w:tcPr>
          <w:p w14:paraId="702867B4" w14:textId="16563E08" w:rsidR="00BE2C34" w:rsidRPr="00504D3E" w:rsidRDefault="009D3C2B" w:rsidP="007D1BC9">
            <w:pPr>
              <w:jc w:val="both"/>
              <w:rPr>
                <w:rFonts w:ascii="Arial" w:eastAsia="MS Mincho" w:hAnsi="Arial" w:cs="Arial"/>
                <w:lang w:eastAsia="ja-JP"/>
              </w:rPr>
            </w:pPr>
            <w:r>
              <w:rPr>
                <w:rFonts w:ascii="Arial" w:eastAsia="MS Mincho" w:hAnsi="Arial" w:cs="Arial" w:hint="eastAsia"/>
                <w:lang w:eastAsia="ja-JP"/>
              </w:rPr>
              <w:t>We</w:t>
            </w:r>
            <w:r>
              <w:rPr>
                <w:rFonts w:ascii="Arial" w:eastAsia="MS Mincho" w:hAnsi="Arial" w:cs="Arial"/>
                <w:lang w:eastAsia="ja-JP"/>
              </w:rPr>
              <w:t xml:space="preserve"> c</w:t>
            </w:r>
            <w:r w:rsidR="007D1BC9">
              <w:rPr>
                <w:rFonts w:ascii="Arial" w:eastAsia="MS Mincho" w:hAnsi="Arial" w:cs="Arial"/>
                <w:lang w:eastAsia="ja-JP"/>
              </w:rPr>
              <w:t>an continue the discussion to avoid the segmentation of the SIBx.</w:t>
            </w:r>
          </w:p>
        </w:tc>
      </w:tr>
      <w:tr w:rsidR="00DE6269" w14:paraId="26A0D71D" w14:textId="77777777" w:rsidTr="005C1E03">
        <w:tc>
          <w:tcPr>
            <w:tcW w:w="653" w:type="pct"/>
          </w:tcPr>
          <w:p w14:paraId="4276C0C5" w14:textId="03693840" w:rsidR="00DE6269" w:rsidRDefault="00DE6269" w:rsidP="00EE7938">
            <w:pPr>
              <w:jc w:val="both"/>
              <w:rPr>
                <w:rFonts w:ascii="Arial" w:eastAsia="MS Mincho" w:hAnsi="Arial" w:cs="Arial"/>
                <w:lang w:eastAsia="ja-JP"/>
              </w:rPr>
            </w:pPr>
            <w:r>
              <w:rPr>
                <w:rFonts w:ascii="Arial" w:eastAsia="MS Mincho" w:hAnsi="Arial" w:cs="Arial"/>
                <w:lang w:eastAsia="ja-JP"/>
              </w:rPr>
              <w:t>CATT</w:t>
            </w:r>
          </w:p>
        </w:tc>
        <w:tc>
          <w:tcPr>
            <w:tcW w:w="653" w:type="pct"/>
          </w:tcPr>
          <w:p w14:paraId="60CE252C" w14:textId="314A3B45" w:rsidR="00DE6269" w:rsidRDefault="00DE6269" w:rsidP="00EE7938">
            <w:pPr>
              <w:jc w:val="both"/>
              <w:rPr>
                <w:rFonts w:ascii="Arial" w:eastAsia="MS Mincho" w:hAnsi="Arial" w:cs="Arial"/>
                <w:lang w:eastAsia="ja-JP"/>
              </w:rPr>
            </w:pPr>
            <w:r>
              <w:rPr>
                <w:rFonts w:ascii="Arial" w:eastAsia="MS Mincho" w:hAnsi="Arial" w:cs="Arial"/>
                <w:lang w:eastAsia="ja-JP"/>
              </w:rPr>
              <w:t>Yes but</w:t>
            </w:r>
          </w:p>
        </w:tc>
        <w:tc>
          <w:tcPr>
            <w:tcW w:w="3694" w:type="pct"/>
          </w:tcPr>
          <w:p w14:paraId="5F75007E" w14:textId="3E62547A" w:rsidR="00DE6269" w:rsidRDefault="00DE6269" w:rsidP="00104E8B">
            <w:pPr>
              <w:jc w:val="both"/>
              <w:rPr>
                <w:rFonts w:ascii="Arial" w:eastAsia="MS Mincho" w:hAnsi="Arial" w:cs="Arial"/>
                <w:lang w:eastAsia="ja-JP"/>
              </w:rPr>
            </w:pPr>
            <w:r>
              <w:rPr>
                <w:rFonts w:ascii="Arial" w:eastAsia="MS Mincho" w:hAnsi="Arial" w:cs="Arial"/>
                <w:lang w:eastAsia="ja-JP"/>
              </w:rPr>
              <w:t>As mentioned with Rapporteur’s hat, in its current state,</w:t>
            </w:r>
            <w:r w:rsidRPr="00DE6269">
              <w:rPr>
                <w:rFonts w:ascii="Arial" w:eastAsia="MS Mincho" w:hAnsi="Arial" w:cs="Arial"/>
                <w:lang w:eastAsia="ja-JP"/>
              </w:rPr>
              <w:t xml:space="preserve"> </w:t>
            </w:r>
            <w:r>
              <w:rPr>
                <w:rFonts w:ascii="Arial" w:eastAsia="MS Mincho" w:hAnsi="Arial" w:cs="Arial"/>
                <w:lang w:eastAsia="ja-JP"/>
              </w:rPr>
              <w:t xml:space="preserve">this SIB shows a </w:t>
            </w:r>
            <w:r w:rsidRPr="00DE6269">
              <w:rPr>
                <w:rFonts w:ascii="Arial" w:eastAsia="MS Mincho" w:hAnsi="Arial" w:cs="Arial"/>
                <w:lang w:eastAsia="ja-JP"/>
              </w:rPr>
              <w:t xml:space="preserve">large gap to keep within 2976 bits, </w:t>
            </w:r>
            <w:r>
              <w:rPr>
                <w:rFonts w:ascii="Arial" w:eastAsia="MS Mincho" w:hAnsi="Arial" w:cs="Arial"/>
                <w:lang w:eastAsia="ja-JP"/>
              </w:rPr>
              <w:t>so considering the late stage</w:t>
            </w:r>
            <w:r w:rsidR="00104E8B">
              <w:rPr>
                <w:rFonts w:ascii="Arial" w:eastAsia="MS Mincho" w:hAnsi="Arial" w:cs="Arial"/>
                <w:lang w:eastAsia="ja-JP"/>
              </w:rPr>
              <w:t xml:space="preserve"> of the </w:t>
            </w:r>
            <w:proofErr w:type="gramStart"/>
            <w:r w:rsidR="00104E8B">
              <w:rPr>
                <w:rFonts w:ascii="Arial" w:eastAsia="MS Mincho" w:hAnsi="Arial" w:cs="Arial"/>
                <w:lang w:eastAsia="ja-JP"/>
              </w:rPr>
              <w:t>WI</w:t>
            </w:r>
            <w:r>
              <w:rPr>
                <w:rFonts w:ascii="Arial" w:eastAsia="MS Mincho" w:hAnsi="Arial" w:cs="Arial"/>
                <w:lang w:eastAsia="ja-JP"/>
              </w:rPr>
              <w:t>,</w:t>
            </w:r>
            <w:proofErr w:type="gramEnd"/>
            <w:r>
              <w:rPr>
                <w:rFonts w:ascii="Arial" w:eastAsia="MS Mincho" w:hAnsi="Arial" w:cs="Arial"/>
                <w:lang w:eastAsia="ja-JP"/>
              </w:rPr>
              <w:t xml:space="preserve"> </w:t>
            </w:r>
            <w:r w:rsidRPr="00DE6269">
              <w:rPr>
                <w:rFonts w:ascii="Arial" w:eastAsia="MS Mincho" w:hAnsi="Arial" w:cs="Arial"/>
                <w:lang w:eastAsia="ja-JP"/>
              </w:rPr>
              <w:t>it seems the segmentation is unavoidable</w:t>
            </w:r>
            <w:r>
              <w:rPr>
                <w:rFonts w:ascii="Arial" w:eastAsia="MS Mincho" w:hAnsi="Arial" w:cs="Arial"/>
                <w:lang w:eastAsia="ja-JP"/>
              </w:rPr>
              <w:t xml:space="preserve">. However we are of course very open to continue this discussion, also welcoming any further update from RAN1. </w:t>
            </w:r>
          </w:p>
        </w:tc>
      </w:tr>
      <w:tr w:rsidR="001708F0" w14:paraId="63E95B24" w14:textId="77777777" w:rsidTr="005C1E03">
        <w:tc>
          <w:tcPr>
            <w:tcW w:w="653" w:type="pct"/>
          </w:tcPr>
          <w:p w14:paraId="2B4BD1AF" w14:textId="7359A578" w:rsidR="001708F0" w:rsidRDefault="001708F0" w:rsidP="00EE7938">
            <w:pPr>
              <w:jc w:val="both"/>
              <w:rPr>
                <w:rFonts w:ascii="Arial" w:eastAsia="MS Mincho" w:hAnsi="Arial" w:cs="Arial"/>
                <w:lang w:eastAsia="ja-JP"/>
              </w:rPr>
            </w:pPr>
            <w:r>
              <w:rPr>
                <w:rFonts w:ascii="Arial" w:eastAsia="MS Mincho" w:hAnsi="Arial" w:cs="Arial"/>
                <w:lang w:eastAsia="ja-JP"/>
              </w:rPr>
              <w:t>Apple</w:t>
            </w:r>
          </w:p>
        </w:tc>
        <w:tc>
          <w:tcPr>
            <w:tcW w:w="653" w:type="pct"/>
          </w:tcPr>
          <w:p w14:paraId="16B7F8D9" w14:textId="512DDF75" w:rsidR="001708F0" w:rsidRDefault="001708F0" w:rsidP="00EE7938">
            <w:pPr>
              <w:jc w:val="both"/>
              <w:rPr>
                <w:rFonts w:ascii="Arial" w:eastAsia="MS Mincho" w:hAnsi="Arial" w:cs="Arial"/>
                <w:lang w:eastAsia="ja-JP"/>
              </w:rPr>
            </w:pPr>
            <w:r>
              <w:rPr>
                <w:rFonts w:ascii="Arial" w:eastAsia="MS Mincho" w:hAnsi="Arial" w:cs="Arial"/>
                <w:lang w:eastAsia="ja-JP"/>
              </w:rPr>
              <w:t>Yes</w:t>
            </w:r>
          </w:p>
        </w:tc>
        <w:tc>
          <w:tcPr>
            <w:tcW w:w="3694" w:type="pct"/>
          </w:tcPr>
          <w:p w14:paraId="2AD2613E" w14:textId="67E276E0" w:rsidR="001708F0" w:rsidRDefault="001708F0" w:rsidP="00104E8B">
            <w:pPr>
              <w:jc w:val="both"/>
              <w:rPr>
                <w:rFonts w:ascii="Arial" w:eastAsia="MS Mincho" w:hAnsi="Arial" w:cs="Arial"/>
                <w:lang w:eastAsia="ja-JP"/>
              </w:rPr>
            </w:pPr>
            <w:r>
              <w:rPr>
                <w:rFonts w:ascii="Arial" w:eastAsia="MS Mincho" w:hAnsi="Arial" w:cs="Arial"/>
                <w:lang w:eastAsia="ja-JP"/>
              </w:rPr>
              <w:t>We still need to wait for the full RAN1 decision on this to confirm.</w:t>
            </w:r>
          </w:p>
        </w:tc>
      </w:tr>
    </w:tbl>
    <w:p w14:paraId="7CD5ECAE" w14:textId="77777777" w:rsidR="00720FAC" w:rsidRDefault="00720FAC" w:rsidP="00720FAC">
      <w:pPr>
        <w:rPr>
          <w:rFonts w:ascii="Arial" w:hAnsi="Arial" w:cs="Arial"/>
          <w:b/>
          <w:bCs/>
          <w:color w:val="0070C0"/>
        </w:rPr>
      </w:pPr>
    </w:p>
    <w:p w14:paraId="1B21451F" w14:textId="77777777" w:rsidR="00720FAC" w:rsidRDefault="00720FAC" w:rsidP="00720FAC">
      <w:pPr>
        <w:rPr>
          <w:rFonts w:ascii="Arial" w:hAnsi="Arial" w:cs="Arial"/>
          <w:color w:val="0070C0"/>
        </w:rPr>
      </w:pPr>
      <w:r>
        <w:rPr>
          <w:rFonts w:ascii="Arial" w:hAnsi="Arial" w:cs="Arial"/>
          <w:b/>
          <w:bCs/>
          <w:color w:val="0070C0"/>
        </w:rPr>
        <w:t>Summary</w:t>
      </w:r>
      <w:r>
        <w:rPr>
          <w:rFonts w:ascii="Arial" w:hAnsi="Arial" w:cs="Arial"/>
          <w:color w:val="0070C0"/>
        </w:rPr>
        <w:t>:</w:t>
      </w:r>
    </w:p>
    <w:p w14:paraId="66656491" w14:textId="2C6CE162" w:rsidR="00720FAC" w:rsidRDefault="00720FAC" w:rsidP="00720FAC">
      <w:pPr>
        <w:pStyle w:val="BodyText"/>
        <w:spacing w:before="120"/>
        <w:rPr>
          <w:rFonts w:ascii="Arial" w:eastAsia="Times New Roman" w:hAnsi="Arial" w:cs="Arial"/>
          <w:color w:val="0070C0"/>
        </w:rPr>
      </w:pPr>
      <w:r w:rsidRPr="00D83F35">
        <w:rPr>
          <w:rFonts w:ascii="Arial" w:eastAsia="Times New Roman" w:hAnsi="Arial" w:cs="Arial"/>
          <w:color w:val="0070C0"/>
        </w:rPr>
        <w:t>1</w:t>
      </w:r>
      <w:r w:rsidR="001708F0">
        <w:rPr>
          <w:rFonts w:ascii="Arial" w:eastAsia="Times New Roman" w:hAnsi="Arial" w:cs="Arial"/>
          <w:color w:val="0070C0"/>
        </w:rPr>
        <w:t>7</w:t>
      </w:r>
      <w:r w:rsidRPr="00D83F35">
        <w:rPr>
          <w:rFonts w:ascii="Arial" w:eastAsia="Times New Roman" w:hAnsi="Arial" w:cs="Arial"/>
          <w:color w:val="0070C0"/>
        </w:rPr>
        <w:t xml:space="preserve"> companies</w:t>
      </w:r>
      <w:r>
        <w:rPr>
          <w:rFonts w:ascii="Arial" w:eastAsia="Times New Roman" w:hAnsi="Arial" w:cs="Arial"/>
          <w:color w:val="0070C0"/>
        </w:rPr>
        <w:t xml:space="preserve"> provided inputs to this question.</w:t>
      </w:r>
    </w:p>
    <w:p w14:paraId="77261F44" w14:textId="7E3EA11C" w:rsidR="00720FAC" w:rsidRDefault="00E6659E" w:rsidP="00720FAC">
      <w:pPr>
        <w:pStyle w:val="BodyText"/>
        <w:spacing w:before="120"/>
        <w:rPr>
          <w:rFonts w:ascii="Arial" w:eastAsia="Times New Roman" w:hAnsi="Arial" w:cs="Arial"/>
          <w:color w:val="0070C0"/>
        </w:rPr>
      </w:pPr>
      <w:r>
        <w:rPr>
          <w:rFonts w:ascii="Arial" w:eastAsia="Times New Roman" w:hAnsi="Arial" w:cs="Arial"/>
          <w:color w:val="0070C0"/>
        </w:rPr>
        <w:t>8</w:t>
      </w:r>
      <w:r w:rsidR="00720FAC">
        <w:rPr>
          <w:rFonts w:ascii="Arial" w:eastAsia="Times New Roman" w:hAnsi="Arial" w:cs="Arial"/>
          <w:color w:val="0070C0"/>
        </w:rPr>
        <w:t xml:space="preserve"> companies</w:t>
      </w:r>
      <w:r w:rsidR="001708F0">
        <w:rPr>
          <w:rFonts w:ascii="Arial" w:eastAsia="Times New Roman" w:hAnsi="Arial" w:cs="Arial"/>
          <w:color w:val="0070C0"/>
        </w:rPr>
        <w:t xml:space="preserve"> think SIBX must be segmented. 9</w:t>
      </w:r>
      <w:r w:rsidR="00720FAC">
        <w:rPr>
          <w:rFonts w:ascii="Arial" w:eastAsia="Times New Roman" w:hAnsi="Arial" w:cs="Arial"/>
          <w:color w:val="0070C0"/>
        </w:rPr>
        <w:t xml:space="preserve"> companies think we should try to avoid it and continue the work on possible mean</w:t>
      </w:r>
      <w:r>
        <w:rPr>
          <w:rFonts w:ascii="Arial" w:eastAsia="Times New Roman" w:hAnsi="Arial" w:cs="Arial"/>
          <w:color w:val="0070C0"/>
        </w:rPr>
        <w:t>s</w:t>
      </w:r>
      <w:r w:rsidR="00720FAC">
        <w:rPr>
          <w:rFonts w:ascii="Arial" w:eastAsia="Times New Roman" w:hAnsi="Arial" w:cs="Arial"/>
          <w:color w:val="0070C0"/>
        </w:rPr>
        <w:t xml:space="preserve"> to do so</w:t>
      </w:r>
      <w:r>
        <w:rPr>
          <w:rFonts w:ascii="Arial" w:eastAsia="Times New Roman" w:hAnsi="Arial" w:cs="Arial"/>
          <w:color w:val="0070C0"/>
        </w:rPr>
        <w:t>. 3 companies also think we should wait for RAN1 final conclusions.</w:t>
      </w:r>
    </w:p>
    <w:p w14:paraId="43B7B478" w14:textId="7B9C944F" w:rsidR="00E6659E" w:rsidRDefault="00E6659E" w:rsidP="00720FAC">
      <w:pPr>
        <w:pStyle w:val="BodyText"/>
        <w:spacing w:before="120"/>
        <w:rPr>
          <w:rFonts w:ascii="Arial" w:eastAsia="Times New Roman" w:hAnsi="Arial" w:cs="Arial"/>
          <w:color w:val="0070C0"/>
        </w:rPr>
      </w:pPr>
      <w:r>
        <w:rPr>
          <w:rFonts w:ascii="Arial" w:eastAsia="Times New Roman" w:hAnsi="Arial" w:cs="Arial"/>
          <w:color w:val="0070C0"/>
        </w:rPr>
        <w:lastRenderedPageBreak/>
        <w:t>From Rapporteur’s perspective, the key factor to play with for overhead reduction is the scrambling per TRS resource, i.e. 3</w:t>
      </w:r>
      <w:r w:rsidRPr="00E6659E">
        <w:rPr>
          <w:rFonts w:ascii="Arial" w:eastAsia="Times New Roman" w:hAnsi="Arial" w:cs="Arial"/>
          <w:color w:val="0070C0"/>
          <w:vertAlign w:val="superscript"/>
        </w:rPr>
        <w:t>rd</w:t>
      </w:r>
      <w:r>
        <w:rPr>
          <w:rFonts w:ascii="Arial" w:eastAsia="Times New Roman" w:hAnsi="Arial" w:cs="Arial"/>
          <w:color w:val="0070C0"/>
        </w:rPr>
        <w:t xml:space="preserve"> bullet in above introductory text. However, checking with RAN1 colleagues, there is no plan that RAN1 re-discusses the scrambling at this e-meeting. In other words, RAN2 should not expect anything from RAN1 regarding overhead reduction and SIBX compression is a RAN2 matter. </w:t>
      </w:r>
    </w:p>
    <w:p w14:paraId="7362326D" w14:textId="7207D487" w:rsidR="00720FAC" w:rsidRDefault="00720FAC" w:rsidP="00720FAC">
      <w:pPr>
        <w:pStyle w:val="BodyText"/>
        <w:spacing w:before="120"/>
        <w:rPr>
          <w:rFonts w:ascii="Arial" w:eastAsia="Times New Roman" w:hAnsi="Arial" w:cs="Arial"/>
          <w:color w:val="0070C0"/>
        </w:rPr>
      </w:pPr>
      <w:r>
        <w:rPr>
          <w:rFonts w:ascii="Arial" w:eastAsia="Times New Roman" w:hAnsi="Arial" w:cs="Arial"/>
          <w:color w:val="0070C0"/>
        </w:rPr>
        <w:t>Therefore, it is proposed to further discuss the below proposal online:</w:t>
      </w:r>
    </w:p>
    <w:p w14:paraId="4F334474" w14:textId="352EEB55" w:rsidR="00720FAC" w:rsidRPr="004D2DD1" w:rsidRDefault="001708F0" w:rsidP="00720FAC">
      <w:pPr>
        <w:pStyle w:val="BodyText"/>
        <w:spacing w:before="120"/>
        <w:rPr>
          <w:rFonts w:ascii="Arial" w:eastAsia="Times New Roman" w:hAnsi="Arial" w:cs="Arial"/>
          <w:b/>
          <w:color w:val="0070C0"/>
        </w:rPr>
      </w:pPr>
      <w:r>
        <w:rPr>
          <w:rFonts w:ascii="Arial" w:eastAsia="Times New Roman" w:hAnsi="Arial" w:cs="Arial"/>
          <w:b/>
          <w:color w:val="0070C0"/>
        </w:rPr>
        <w:t>Proposal 3 (9/17</w:t>
      </w:r>
      <w:r w:rsidR="00720FAC" w:rsidRPr="00D83F35">
        <w:rPr>
          <w:rFonts w:ascii="Arial" w:eastAsia="Times New Roman" w:hAnsi="Arial" w:cs="Arial"/>
          <w:b/>
          <w:color w:val="0070C0"/>
        </w:rPr>
        <w:t xml:space="preserve">): </w:t>
      </w:r>
      <w:r w:rsidR="00720FAC">
        <w:rPr>
          <w:rFonts w:ascii="Arial" w:eastAsia="Times New Roman" w:hAnsi="Arial" w:cs="Arial"/>
          <w:b/>
          <w:color w:val="0070C0"/>
        </w:rPr>
        <w:t xml:space="preserve">RAN2 </w:t>
      </w:r>
      <w:r w:rsidR="00FE6361">
        <w:rPr>
          <w:rFonts w:ascii="Arial" w:eastAsia="Times New Roman" w:hAnsi="Arial" w:cs="Arial"/>
          <w:b/>
          <w:color w:val="0070C0"/>
        </w:rPr>
        <w:t xml:space="preserve">continues investigating solutions to </w:t>
      </w:r>
      <w:r w:rsidR="00720FAC">
        <w:rPr>
          <w:rFonts w:ascii="Arial" w:eastAsia="Times New Roman" w:hAnsi="Arial" w:cs="Arial"/>
          <w:b/>
          <w:color w:val="0070C0"/>
        </w:rPr>
        <w:t>avoid SIBX segmentation</w:t>
      </w:r>
      <w:r w:rsidR="00720FAC" w:rsidRPr="00D83F35">
        <w:rPr>
          <w:rFonts w:ascii="Arial" w:eastAsia="Times New Roman" w:hAnsi="Arial" w:cs="Arial"/>
          <w:b/>
          <w:color w:val="0070C0"/>
        </w:rPr>
        <w:t xml:space="preserve">. </w:t>
      </w:r>
      <w:r w:rsidR="00E6659E">
        <w:rPr>
          <w:rFonts w:ascii="Arial" w:eastAsia="Times New Roman" w:hAnsi="Arial" w:cs="Arial"/>
          <w:b/>
          <w:color w:val="0070C0"/>
        </w:rPr>
        <w:t xml:space="preserve">If no solution is found </w:t>
      </w:r>
      <w:r w:rsidR="00E6659E" w:rsidRPr="00E6659E">
        <w:rPr>
          <w:rFonts w:ascii="Arial" w:eastAsia="Times New Roman" w:hAnsi="Arial" w:cs="Arial"/>
          <w:b/>
          <w:color w:val="0070C0"/>
        </w:rPr>
        <w:t>in RAN2 by end of RAN2#117-e, SIBX will be segmented</w:t>
      </w:r>
      <w:r w:rsidR="00E6659E">
        <w:rPr>
          <w:rFonts w:ascii="Arial" w:eastAsia="Times New Roman" w:hAnsi="Arial" w:cs="Arial"/>
          <w:b/>
          <w:color w:val="0070C0"/>
        </w:rPr>
        <w:t>.</w:t>
      </w:r>
    </w:p>
    <w:p w14:paraId="07989AB6" w14:textId="77777777" w:rsidR="00A55EAF" w:rsidRPr="007D1BC9" w:rsidRDefault="00A55EAF" w:rsidP="00232281">
      <w:pPr>
        <w:spacing w:before="120" w:after="120"/>
        <w:jc w:val="both"/>
        <w:rPr>
          <w:rFonts w:ascii="Arial" w:eastAsia="MS Mincho" w:hAnsi="Arial" w:cs="Arial"/>
          <w:b/>
          <w:lang w:eastAsia="ja-JP"/>
        </w:rPr>
      </w:pPr>
    </w:p>
    <w:p w14:paraId="0473F710" w14:textId="77B7CE45" w:rsidR="00A55EAF" w:rsidRDefault="00A55EAF" w:rsidP="00232281">
      <w:pPr>
        <w:spacing w:before="120" w:after="120"/>
        <w:jc w:val="both"/>
        <w:rPr>
          <w:rFonts w:eastAsiaTheme="minorEastAsia"/>
          <w:bCs/>
          <w:sz w:val="21"/>
          <w:szCs w:val="21"/>
          <w:lang w:eastAsia="zh-CN" w:bidi="ta-IN"/>
        </w:rPr>
      </w:pPr>
      <w:r w:rsidRPr="00A55EAF">
        <w:rPr>
          <w:rFonts w:eastAsiaTheme="minorEastAsia" w:hint="eastAsia"/>
          <w:bCs/>
          <w:sz w:val="21"/>
          <w:szCs w:val="21"/>
          <w:lang w:eastAsia="zh-CN" w:bidi="ta-IN"/>
        </w:rPr>
        <w:t>Then</w:t>
      </w:r>
      <w:r>
        <w:rPr>
          <w:rFonts w:eastAsiaTheme="minorEastAsia" w:hint="eastAsia"/>
          <w:bCs/>
          <w:sz w:val="21"/>
          <w:szCs w:val="21"/>
          <w:lang w:eastAsia="zh-CN" w:bidi="ta-IN"/>
        </w:rPr>
        <w:t xml:space="preserve">, we need to further discuss </w:t>
      </w:r>
      <w:r w:rsidR="00A02750">
        <w:rPr>
          <w:rFonts w:eastAsiaTheme="minorEastAsia" w:hint="eastAsia"/>
          <w:bCs/>
          <w:sz w:val="21"/>
          <w:szCs w:val="21"/>
          <w:lang w:eastAsia="zh-CN" w:bidi="ta-IN"/>
        </w:rPr>
        <w:t xml:space="preserve">how to segment </w:t>
      </w:r>
      <w:r>
        <w:rPr>
          <w:rFonts w:eastAsiaTheme="minorEastAsia" w:hint="eastAsia"/>
          <w:bCs/>
          <w:sz w:val="21"/>
          <w:szCs w:val="21"/>
          <w:lang w:eastAsia="zh-CN" w:bidi="ta-IN"/>
        </w:rPr>
        <w:t>SIBx.</w:t>
      </w:r>
    </w:p>
    <w:p w14:paraId="657FA5C7" w14:textId="5FF614FE" w:rsidR="00A55EAF" w:rsidRDefault="00A55EAF" w:rsidP="00232281">
      <w:pPr>
        <w:spacing w:before="120" w:after="120"/>
        <w:jc w:val="both"/>
        <w:rPr>
          <w:rFonts w:eastAsiaTheme="minorEastAsia"/>
          <w:lang w:eastAsia="zh-CN"/>
        </w:rPr>
      </w:pPr>
      <w:r>
        <w:rPr>
          <w:rFonts w:eastAsiaTheme="minorEastAsia" w:hint="eastAsia"/>
          <w:bCs/>
          <w:sz w:val="21"/>
          <w:szCs w:val="21"/>
          <w:lang w:eastAsia="zh-CN" w:bidi="ta-IN"/>
        </w:rPr>
        <w:t>According to 38.331, segment</w:t>
      </w:r>
      <w:r w:rsidR="00437CBB">
        <w:rPr>
          <w:rFonts w:eastAsiaTheme="minorEastAsia"/>
          <w:bCs/>
          <w:sz w:val="21"/>
          <w:szCs w:val="21"/>
          <w:lang w:eastAsia="zh-CN" w:bidi="ta-IN"/>
        </w:rPr>
        <w:t>ation</w:t>
      </w:r>
      <w:r w:rsidR="00A02750">
        <w:rPr>
          <w:rFonts w:eastAsiaTheme="minorEastAsia" w:hint="eastAsia"/>
          <w:bCs/>
          <w:sz w:val="21"/>
          <w:szCs w:val="21"/>
          <w:lang w:eastAsia="zh-CN" w:bidi="ta-IN"/>
        </w:rPr>
        <w:t xml:space="preserve"> has already been supported in SIB7 (</w:t>
      </w:r>
      <w:r w:rsidR="00A02750" w:rsidRPr="00D27132">
        <w:t>an ETWS secondary notification</w:t>
      </w:r>
      <w:r w:rsidR="00A02750">
        <w:rPr>
          <w:rFonts w:eastAsiaTheme="minorEastAsia" w:hint="eastAsia"/>
          <w:lang w:eastAsia="zh-CN"/>
        </w:rPr>
        <w:t>), SIB8 (</w:t>
      </w:r>
      <w:r w:rsidR="00A02750" w:rsidRPr="00D27132">
        <w:t>a CMAS notification</w:t>
      </w:r>
      <w:r w:rsidR="00A02750">
        <w:rPr>
          <w:rFonts w:eastAsiaTheme="minorEastAsia" w:hint="eastAsia"/>
          <w:lang w:eastAsia="zh-CN"/>
        </w:rPr>
        <w:t>), and SIB12 (</w:t>
      </w:r>
      <w:r w:rsidR="00A02750" w:rsidRPr="00D27132">
        <w:rPr>
          <w:lang w:eastAsia="zh-CN"/>
        </w:rPr>
        <w:t>NR sidelink communication configuration</w:t>
      </w:r>
      <w:r w:rsidR="00A02750">
        <w:rPr>
          <w:rFonts w:eastAsiaTheme="minorEastAsia" w:hint="eastAsia"/>
          <w:lang w:eastAsia="zh-CN"/>
        </w:rPr>
        <w:t>). With these SIBs, segment type (last segment or not) and segment number are introduced while a container is introduced to include a segment. The following is the structure of SIB12 as an example.</w:t>
      </w:r>
    </w:p>
    <w:tbl>
      <w:tblPr>
        <w:tblStyle w:val="TableGrid"/>
        <w:tblW w:w="0" w:type="auto"/>
        <w:tblLook w:val="04A0" w:firstRow="1" w:lastRow="0" w:firstColumn="1" w:lastColumn="0" w:noHBand="0" w:noVBand="1"/>
      </w:tblPr>
      <w:tblGrid>
        <w:gridCol w:w="9286"/>
      </w:tblGrid>
      <w:tr w:rsidR="00A02750" w14:paraId="0C98B462" w14:textId="77777777" w:rsidTr="00A02750">
        <w:tc>
          <w:tcPr>
            <w:tcW w:w="9286" w:type="dxa"/>
          </w:tcPr>
          <w:p w14:paraId="20F93AE1" w14:textId="77777777" w:rsidR="00A02750" w:rsidRPr="00A02750" w:rsidRDefault="00A02750" w:rsidP="00A02750">
            <w:pPr>
              <w:keepNext/>
              <w:keepLines/>
              <w:overflowPunct w:val="0"/>
              <w:autoSpaceDE w:val="0"/>
              <w:autoSpaceDN w:val="0"/>
              <w:adjustRightInd w:val="0"/>
              <w:spacing w:before="120" w:after="180" w:line="240" w:lineRule="auto"/>
              <w:ind w:left="1418" w:hanging="1418"/>
              <w:textAlignment w:val="baseline"/>
              <w:outlineLvl w:val="3"/>
              <w:rPr>
                <w:rFonts w:ascii="Arial" w:hAnsi="Arial"/>
                <w:noProof/>
                <w:sz w:val="24"/>
                <w:szCs w:val="20"/>
                <w:lang w:val="en-GB" w:eastAsia="zh-CN"/>
              </w:rPr>
            </w:pPr>
            <w:bookmarkStart w:id="9" w:name="_Toc60777151"/>
            <w:bookmarkStart w:id="10" w:name="_Toc90651023"/>
            <w:r w:rsidRPr="00A02750">
              <w:rPr>
                <w:rFonts w:ascii="Arial" w:hAnsi="Arial"/>
                <w:sz w:val="24"/>
                <w:szCs w:val="20"/>
                <w:lang w:val="en-GB" w:eastAsia="ja-JP"/>
              </w:rPr>
              <w:lastRenderedPageBreak/>
              <w:t>–</w:t>
            </w:r>
            <w:r w:rsidRPr="00A02750">
              <w:rPr>
                <w:rFonts w:ascii="Arial" w:hAnsi="Arial"/>
                <w:sz w:val="24"/>
                <w:szCs w:val="20"/>
                <w:lang w:val="en-GB" w:eastAsia="ja-JP"/>
              </w:rPr>
              <w:tab/>
            </w:r>
            <w:r w:rsidRPr="00A02750">
              <w:rPr>
                <w:rFonts w:ascii="Arial" w:hAnsi="Arial"/>
                <w:i/>
                <w:iCs/>
                <w:noProof/>
                <w:sz w:val="24"/>
                <w:szCs w:val="20"/>
                <w:lang w:val="en-GB" w:eastAsia="ja-JP"/>
              </w:rPr>
              <w:t>SIB</w:t>
            </w:r>
            <w:r w:rsidRPr="00A02750">
              <w:rPr>
                <w:rFonts w:ascii="Arial" w:hAnsi="Arial"/>
                <w:i/>
                <w:iCs/>
                <w:noProof/>
                <w:sz w:val="24"/>
                <w:szCs w:val="20"/>
                <w:lang w:val="en-GB" w:eastAsia="zh-CN"/>
              </w:rPr>
              <w:t>12</w:t>
            </w:r>
            <w:bookmarkEnd w:id="9"/>
            <w:bookmarkEnd w:id="10"/>
          </w:p>
          <w:p w14:paraId="14548B3B" w14:textId="77777777" w:rsidR="00A02750" w:rsidRPr="00A02750" w:rsidRDefault="00A02750" w:rsidP="00A02750">
            <w:pPr>
              <w:overflowPunct w:val="0"/>
              <w:autoSpaceDE w:val="0"/>
              <w:autoSpaceDN w:val="0"/>
              <w:adjustRightInd w:val="0"/>
              <w:spacing w:after="180" w:line="240" w:lineRule="auto"/>
              <w:textAlignment w:val="baseline"/>
              <w:rPr>
                <w:szCs w:val="20"/>
                <w:lang w:val="en-GB" w:eastAsia="ja-JP"/>
              </w:rPr>
            </w:pPr>
            <w:r w:rsidRPr="00A02750">
              <w:rPr>
                <w:szCs w:val="20"/>
                <w:lang w:val="en-GB" w:eastAsia="ja-JP"/>
              </w:rPr>
              <w:t xml:space="preserve">SIB12 </w:t>
            </w:r>
            <w:r w:rsidRPr="00A02750">
              <w:rPr>
                <w:szCs w:val="20"/>
                <w:lang w:val="en-GB" w:eastAsia="zh-CN"/>
              </w:rPr>
              <w:t>contains NR sidelink communication configuration</w:t>
            </w:r>
            <w:r w:rsidRPr="00A02750">
              <w:rPr>
                <w:noProof/>
                <w:szCs w:val="20"/>
                <w:lang w:val="en-GB" w:eastAsia="ja-JP"/>
              </w:rPr>
              <w:t>.</w:t>
            </w:r>
          </w:p>
          <w:p w14:paraId="0A6E0079" w14:textId="77777777" w:rsidR="00A02750" w:rsidRPr="00A02750" w:rsidRDefault="00A02750" w:rsidP="00A02750">
            <w:pPr>
              <w:keepNext/>
              <w:keepLines/>
              <w:overflowPunct w:val="0"/>
              <w:autoSpaceDE w:val="0"/>
              <w:autoSpaceDN w:val="0"/>
              <w:adjustRightInd w:val="0"/>
              <w:spacing w:before="60" w:after="180" w:line="240" w:lineRule="auto"/>
              <w:jc w:val="center"/>
              <w:textAlignment w:val="baseline"/>
              <w:rPr>
                <w:rFonts w:ascii="Arial" w:hAnsi="Arial"/>
                <w:b/>
                <w:i/>
                <w:szCs w:val="20"/>
                <w:lang w:val="en-GB" w:eastAsia="ja-JP"/>
              </w:rPr>
            </w:pPr>
            <w:r w:rsidRPr="00A02750">
              <w:rPr>
                <w:rFonts w:ascii="Arial" w:hAnsi="Arial"/>
                <w:b/>
                <w:i/>
                <w:noProof/>
                <w:szCs w:val="20"/>
                <w:lang w:val="en-GB" w:eastAsia="ja-JP"/>
              </w:rPr>
              <w:t xml:space="preserve">SIB12 </w:t>
            </w:r>
            <w:r w:rsidRPr="00A02750">
              <w:rPr>
                <w:rFonts w:ascii="Arial" w:hAnsi="Arial"/>
                <w:b/>
                <w:noProof/>
                <w:szCs w:val="20"/>
                <w:lang w:val="en-GB" w:eastAsia="ja-JP"/>
              </w:rPr>
              <w:t>information element</w:t>
            </w:r>
          </w:p>
          <w:p w14:paraId="3914D19D"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ASN1START</w:t>
            </w:r>
          </w:p>
          <w:p w14:paraId="6EBA3B97"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TAG-SIB12-START</w:t>
            </w:r>
          </w:p>
          <w:p w14:paraId="798CFB9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309D246E"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IB12</w:t>
            </w:r>
            <w:r w:rsidRPr="00A02750">
              <w:rPr>
                <w:rFonts w:ascii="Courier New" w:eastAsia="DengXian" w:hAnsi="Courier New"/>
                <w:noProof/>
                <w:sz w:val="16"/>
                <w:szCs w:val="20"/>
                <w:lang w:val="en-GB" w:eastAsia="en-GB"/>
              </w:rPr>
              <w:t>-</w:t>
            </w:r>
            <w:r w:rsidRPr="00A02750">
              <w:rPr>
                <w:rFonts w:ascii="Courier New" w:hAnsi="Courier New"/>
                <w:noProof/>
                <w:sz w:val="16"/>
                <w:szCs w:val="20"/>
                <w:lang w:val="en-GB" w:eastAsia="en-GB"/>
              </w:rPr>
              <w:t>r16 ::=                 SEQUENCE {</w:t>
            </w:r>
          </w:p>
          <w:p w14:paraId="178B4F9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highlight w:val="yellow"/>
                <w:lang w:val="en-GB" w:eastAsia="en-GB"/>
              </w:rPr>
            </w:pPr>
            <w:r w:rsidRPr="00A02750">
              <w:rPr>
                <w:rFonts w:ascii="Courier New" w:hAnsi="Courier New"/>
                <w:noProof/>
                <w:sz w:val="16"/>
                <w:szCs w:val="20"/>
                <w:lang w:val="en-GB" w:eastAsia="en-GB"/>
              </w:rPr>
              <w:t xml:space="preserve">    </w:t>
            </w:r>
            <w:r w:rsidRPr="00A02750">
              <w:rPr>
                <w:rFonts w:ascii="Courier New" w:hAnsi="Courier New"/>
                <w:noProof/>
                <w:sz w:val="16"/>
                <w:szCs w:val="20"/>
                <w:highlight w:val="yellow"/>
                <w:lang w:val="en-GB" w:eastAsia="en-GB"/>
              </w:rPr>
              <w:t>segmentNumber-r16             INTEGER (0..63),</w:t>
            </w:r>
          </w:p>
          <w:p w14:paraId="56789C68"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highlight w:val="yellow"/>
                <w:lang w:val="en-GB" w:eastAsia="en-GB"/>
              </w:rPr>
              <w:t xml:space="preserve">    segmentType-r16               ENUMERATED {notLastSegment, lastSegment},</w:t>
            </w:r>
          </w:p>
          <w:p w14:paraId="6C15321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egmentContainer-r16          OCTET STRING</w:t>
            </w:r>
          </w:p>
          <w:p w14:paraId="042FCDA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w:t>
            </w:r>
          </w:p>
          <w:p w14:paraId="38F0B6EA"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05A5FA8A"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IB12-IEs-r16 ::=             SEQUENCE {</w:t>
            </w:r>
          </w:p>
          <w:p w14:paraId="4B89373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ConfigCommonNR-r16         SL-ConfigCommonNR-r16,</w:t>
            </w:r>
          </w:p>
          <w:p w14:paraId="6A17B322"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lateNonCriticalExtension      OCTET STRING                   OPTIONAL,</w:t>
            </w:r>
          </w:p>
          <w:p w14:paraId="2A40191D"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w:t>
            </w:r>
          </w:p>
          <w:p w14:paraId="78102760"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w:t>
            </w:r>
          </w:p>
          <w:p w14:paraId="1EC396C5"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507BD80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L-ConfigCommonNR-r16 ::=        SEQUENCE {</w:t>
            </w:r>
          </w:p>
          <w:p w14:paraId="3A1AB9C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FreqInfoList-r16                  SEQUENCE (SIZE (1..maxNrofFreqSL-r16)) OF SL-FreqConfigCommon-r16      OPTIONAL,    -- Need R</w:t>
            </w:r>
          </w:p>
          <w:p w14:paraId="2E556367"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UE-SelectedConfig-r16             SL-UE-SelectedConfig-r16                                               OPTIONAL,    -- Need R</w:t>
            </w:r>
          </w:p>
          <w:p w14:paraId="1CD3400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NR-AnchorCarrierFreqList-r16      SL-NR-AnchorCarrierFreqList-r16                                        OPTIONAL,    -- Need R</w:t>
            </w:r>
          </w:p>
          <w:p w14:paraId="6F4C560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EUTRA-AnchorCarrierFreqList-r16   SL-EUTRA-AnchorCarrierFreqList-r16                                     OPTIONAL,    -- Need R</w:t>
            </w:r>
          </w:p>
          <w:p w14:paraId="5E8D7D05"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RadioBearerConfigList-r16         SEQUENCE (SIZE (1..maxNrofSLRB-r16)) OF SL-RadioBearerConfig-r16       OPTIONAL,    -- Need R</w:t>
            </w:r>
          </w:p>
          <w:p w14:paraId="75021C47"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RLC-BearerConfigList-r16          SEQUENCE (SIZE (1..maxSL-LCID-r16)) OF SL-RLC-BearerConfig-r16         OPTIONAL,    -- Need R</w:t>
            </w:r>
          </w:p>
          <w:p w14:paraId="6D03CC7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MeasConfigCommon-r16              SL-MeasConfigCommon-r16                                                OPTIONAL,    -- Need R</w:t>
            </w:r>
          </w:p>
          <w:p w14:paraId="45C8216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CSI-Acquisition-r16               ENUMERATED {enabled}                                                   OPTIONAL,    -- Need R</w:t>
            </w:r>
          </w:p>
          <w:p w14:paraId="29B5AE4E"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OffsetDFN-r16                     INTEGER (1..1000)                                                      OPTIONAL,    -- Need R</w:t>
            </w:r>
          </w:p>
          <w:p w14:paraId="39ECA9EC"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t400-r16                             ENUMERATED {ms100, ms200, ms300, ms400, ms600, ms1000, ms1500, ms2000} OPTIONAL,    -- Need R</w:t>
            </w:r>
          </w:p>
          <w:p w14:paraId="473F966E"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MaxNumConsecutiveDTX-r16          ENUMERATED {n1, n2, n3, n4, n6, n8, n16, n32}                          OPTIONAL,    -- Need R</w:t>
            </w:r>
          </w:p>
          <w:p w14:paraId="6D7ACFAD"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SSB-PriorityNR-r16                INTEGER (1..8)                                                         OPTIONAL     -- Need R</w:t>
            </w:r>
          </w:p>
          <w:p w14:paraId="1B7E184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w:t>
            </w:r>
          </w:p>
          <w:p w14:paraId="4F7571EB"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67A02B52"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L-NR-AnchorCarrierFreqList-r16 ::=  SEQUENCE (SIZE (1..maxFreqSL-NR-r16)) OF ARFCN-ValueNR</w:t>
            </w:r>
          </w:p>
          <w:p w14:paraId="06AAD8A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6346862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L-EUTRA-AnchorCarrierFreqList-r16 ::= SEQUENCE (SIZE (1..maxFreqSL-EUTRA-r16)) OF ARFCN-ValueEUTRA</w:t>
            </w:r>
          </w:p>
          <w:p w14:paraId="2394D62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1FE7EC5C"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TAG-SIB12-STOP</w:t>
            </w:r>
          </w:p>
          <w:p w14:paraId="1F6351A0"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ASN1STOP</w:t>
            </w:r>
          </w:p>
          <w:p w14:paraId="599A3965" w14:textId="77777777" w:rsidR="00A02750" w:rsidRDefault="00A02750" w:rsidP="00232281">
            <w:pPr>
              <w:spacing w:before="120" w:after="120"/>
              <w:jc w:val="both"/>
              <w:rPr>
                <w:rFonts w:eastAsiaTheme="minorEastAsia"/>
                <w:bCs/>
                <w:sz w:val="21"/>
                <w:szCs w:val="21"/>
                <w:lang w:eastAsia="zh-CN" w:bidi="ta-IN"/>
              </w:rPr>
            </w:pPr>
          </w:p>
        </w:tc>
      </w:tr>
    </w:tbl>
    <w:p w14:paraId="33AE8EED" w14:textId="63A4F069" w:rsidR="00A02750" w:rsidRPr="00A02750" w:rsidRDefault="00437CBB" w:rsidP="00232281">
      <w:pPr>
        <w:spacing w:before="120" w:after="120"/>
        <w:jc w:val="both"/>
        <w:rPr>
          <w:rFonts w:eastAsiaTheme="minorEastAsia"/>
          <w:bCs/>
          <w:sz w:val="21"/>
          <w:szCs w:val="21"/>
          <w:lang w:eastAsia="zh-CN" w:bidi="ta-IN"/>
        </w:rPr>
      </w:pPr>
      <w:r>
        <w:rPr>
          <w:rFonts w:eastAsiaTheme="minorEastAsia"/>
          <w:bCs/>
          <w:sz w:val="21"/>
          <w:szCs w:val="21"/>
          <w:lang w:eastAsia="zh-CN" w:bidi="ta-IN"/>
        </w:rPr>
        <w:t>Rapporteur</w:t>
      </w:r>
      <w:r w:rsidR="00A02750">
        <w:rPr>
          <w:rFonts w:eastAsiaTheme="minorEastAsia" w:hint="eastAsia"/>
          <w:bCs/>
          <w:sz w:val="21"/>
          <w:szCs w:val="21"/>
          <w:lang w:eastAsia="zh-CN" w:bidi="ta-IN"/>
        </w:rPr>
        <w:t xml:space="preserve"> </w:t>
      </w:r>
      <w:r>
        <w:rPr>
          <w:rFonts w:eastAsiaTheme="minorEastAsia"/>
          <w:bCs/>
          <w:sz w:val="21"/>
          <w:szCs w:val="21"/>
          <w:lang w:eastAsia="zh-CN" w:bidi="ta-IN"/>
        </w:rPr>
        <w:t>thinks</w:t>
      </w:r>
      <w:r w:rsidR="00A02750">
        <w:rPr>
          <w:rFonts w:eastAsiaTheme="minorEastAsia" w:hint="eastAsia"/>
          <w:bCs/>
          <w:sz w:val="21"/>
          <w:szCs w:val="21"/>
          <w:lang w:eastAsia="zh-CN" w:bidi="ta-IN"/>
        </w:rPr>
        <w:t xml:space="preserve"> the similar mechanism can be reused for segment of SIBx, i.e. </w:t>
      </w:r>
      <w:r w:rsidR="00A02750">
        <w:rPr>
          <w:rFonts w:eastAsiaTheme="minorEastAsia" w:hint="eastAsia"/>
          <w:lang w:eastAsia="zh-CN"/>
        </w:rPr>
        <w:t>segment type (last segment or not) and segment number are introduced while a container is introduced to include a segment.</w:t>
      </w:r>
    </w:p>
    <w:p w14:paraId="6FD9CF9A" w14:textId="4C8678C9" w:rsidR="00A55EAF" w:rsidRPr="00A55EAF" w:rsidRDefault="00A02750" w:rsidP="00232281">
      <w:pPr>
        <w:spacing w:before="120" w:after="120"/>
        <w:jc w:val="both"/>
        <w:rPr>
          <w:rFonts w:ascii="Arial" w:eastAsiaTheme="minorEastAsia" w:hAnsi="Arial" w:cs="Arial"/>
          <w:b/>
        </w:rPr>
      </w:pPr>
      <w:r>
        <w:rPr>
          <w:rFonts w:ascii="Arial" w:hAnsi="Arial" w:cs="Arial"/>
          <w:b/>
        </w:rPr>
        <w:t>Q3:</w:t>
      </w:r>
      <w:r>
        <w:rPr>
          <w:rFonts w:ascii="Arial" w:eastAsiaTheme="minorEastAsia" w:hAnsi="Arial" w:cs="Arial" w:hint="eastAsia"/>
          <w:b/>
          <w:lang w:eastAsia="zh-CN"/>
        </w:rPr>
        <w:t xml:space="preserve"> </w:t>
      </w:r>
      <w:r w:rsidR="00D979AD">
        <w:rPr>
          <w:rFonts w:ascii="Arial" w:eastAsiaTheme="minorEastAsia" w:hAnsi="Arial" w:cs="Arial" w:hint="eastAsia"/>
          <w:b/>
          <w:lang w:eastAsia="zh-CN"/>
        </w:rPr>
        <w:t xml:space="preserve">In order to support segment of SIBx, </w:t>
      </w:r>
      <w:r>
        <w:rPr>
          <w:rFonts w:ascii="Arial" w:eastAsiaTheme="minorEastAsia" w:hAnsi="Arial" w:cs="Arial" w:hint="eastAsia"/>
          <w:b/>
          <w:lang w:eastAsia="zh-CN"/>
        </w:rPr>
        <w:t xml:space="preserve">Do you agree </w:t>
      </w:r>
      <w:r w:rsidRPr="00A02750">
        <w:rPr>
          <w:rFonts w:ascii="Arial" w:eastAsiaTheme="minorEastAsia" w:hAnsi="Arial" w:cs="Arial"/>
          <w:b/>
          <w:lang w:eastAsia="zh-CN"/>
        </w:rPr>
        <w:t>segment type (last segment or not) and segment number are introduced while a container is introduced to include a segmen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114"/>
        <w:gridCol w:w="6959"/>
      </w:tblGrid>
      <w:tr w:rsidR="00232281" w14:paraId="44C0B504" w14:textId="77777777" w:rsidTr="00D343DC">
        <w:tc>
          <w:tcPr>
            <w:tcW w:w="653" w:type="pct"/>
            <w:tcBorders>
              <w:top w:val="single" w:sz="4" w:space="0" w:color="auto"/>
              <w:left w:val="single" w:sz="4" w:space="0" w:color="auto"/>
              <w:bottom w:val="single" w:sz="4" w:space="0" w:color="auto"/>
            </w:tcBorders>
            <w:shd w:val="clear" w:color="auto" w:fill="D9D9D9" w:themeFill="background1" w:themeFillShade="D9"/>
          </w:tcPr>
          <w:p w14:paraId="6684ECE4" w14:textId="77777777" w:rsidR="00232281" w:rsidRDefault="00232281" w:rsidP="005C1E03">
            <w:pPr>
              <w:spacing w:before="240"/>
              <w:jc w:val="both"/>
              <w:rPr>
                <w:rFonts w:ascii="Arial" w:hAnsi="Arial" w:cs="Arial"/>
                <w:b/>
              </w:rPr>
            </w:pPr>
            <w:r>
              <w:rPr>
                <w:rFonts w:ascii="Arial" w:hAnsi="Arial" w:cs="Arial"/>
                <w:b/>
              </w:rPr>
              <w:t>Company</w:t>
            </w:r>
          </w:p>
        </w:tc>
        <w:tc>
          <w:tcPr>
            <w:tcW w:w="600" w:type="pct"/>
            <w:tcBorders>
              <w:top w:val="single" w:sz="4" w:space="0" w:color="auto"/>
              <w:bottom w:val="single" w:sz="4" w:space="0" w:color="auto"/>
            </w:tcBorders>
            <w:shd w:val="clear" w:color="auto" w:fill="D9D9D9" w:themeFill="background1" w:themeFillShade="D9"/>
          </w:tcPr>
          <w:p w14:paraId="1480C9A9" w14:textId="1DE2EB7C" w:rsidR="00232281" w:rsidRDefault="00EA561F" w:rsidP="005C1E03">
            <w:pPr>
              <w:spacing w:before="240"/>
              <w:jc w:val="both"/>
              <w:rPr>
                <w:rFonts w:ascii="Arial" w:hAnsi="Arial" w:cs="Arial"/>
                <w:b/>
              </w:rPr>
            </w:pPr>
            <w:r>
              <w:rPr>
                <w:rFonts w:ascii="Arial" w:hAnsi="Arial" w:cs="Arial"/>
                <w:b/>
              </w:rPr>
              <w:t>Yes/No</w:t>
            </w:r>
          </w:p>
        </w:tc>
        <w:tc>
          <w:tcPr>
            <w:tcW w:w="3747" w:type="pct"/>
            <w:tcBorders>
              <w:top w:val="single" w:sz="4" w:space="0" w:color="auto"/>
              <w:bottom w:val="single" w:sz="4" w:space="0" w:color="auto"/>
              <w:right w:val="single" w:sz="4" w:space="0" w:color="auto"/>
            </w:tcBorders>
            <w:shd w:val="clear" w:color="auto" w:fill="D9D9D9" w:themeFill="background1" w:themeFillShade="D9"/>
          </w:tcPr>
          <w:p w14:paraId="2BC52246" w14:textId="77777777" w:rsidR="00232281" w:rsidRDefault="00232281" w:rsidP="005C1E03">
            <w:pPr>
              <w:spacing w:before="240"/>
              <w:jc w:val="both"/>
              <w:rPr>
                <w:rFonts w:ascii="Arial" w:hAnsi="Arial" w:cs="Arial"/>
                <w:b/>
              </w:rPr>
            </w:pPr>
            <w:r>
              <w:rPr>
                <w:rFonts w:ascii="Arial" w:hAnsi="Arial" w:cs="Arial"/>
                <w:b/>
              </w:rPr>
              <w:t>Comments</w:t>
            </w:r>
          </w:p>
        </w:tc>
      </w:tr>
      <w:tr w:rsidR="00232281" w14:paraId="7EEE5AB5" w14:textId="77777777" w:rsidTr="00D343DC">
        <w:tc>
          <w:tcPr>
            <w:tcW w:w="653" w:type="pct"/>
            <w:tcBorders>
              <w:top w:val="single" w:sz="4" w:space="0" w:color="auto"/>
              <w:bottom w:val="single" w:sz="4" w:space="0" w:color="auto"/>
            </w:tcBorders>
          </w:tcPr>
          <w:p w14:paraId="2BCDCF35" w14:textId="5FBB0AEA" w:rsidR="00232281" w:rsidRPr="00EA561F" w:rsidRDefault="00AF51F7" w:rsidP="005C1E03">
            <w:pPr>
              <w:jc w:val="both"/>
              <w:rPr>
                <w:rFonts w:ascii="Arial" w:eastAsiaTheme="minorEastAsia" w:hAnsi="Arial" w:cs="Arial"/>
                <w:lang w:eastAsia="zh-CN"/>
              </w:rPr>
            </w:pPr>
            <w:r>
              <w:rPr>
                <w:rFonts w:ascii="Arial" w:hAnsi="Arial" w:cs="Arial"/>
                <w:lang w:eastAsia="zh-CN"/>
              </w:rPr>
              <w:t>Nokia, Nokia Shanghai Bell</w:t>
            </w:r>
          </w:p>
        </w:tc>
        <w:tc>
          <w:tcPr>
            <w:tcW w:w="600" w:type="pct"/>
            <w:tcBorders>
              <w:top w:val="single" w:sz="4" w:space="0" w:color="auto"/>
              <w:bottom w:val="single" w:sz="4" w:space="0" w:color="auto"/>
            </w:tcBorders>
          </w:tcPr>
          <w:p w14:paraId="1192EFB6" w14:textId="77777777" w:rsidR="00232281" w:rsidRPr="00EA561F" w:rsidRDefault="00232281" w:rsidP="005C1E03">
            <w:pPr>
              <w:jc w:val="both"/>
              <w:rPr>
                <w:rFonts w:ascii="Arial" w:eastAsiaTheme="minorEastAsia" w:hAnsi="Arial" w:cs="Arial"/>
                <w:lang w:eastAsia="zh-CN"/>
              </w:rPr>
            </w:pPr>
          </w:p>
        </w:tc>
        <w:tc>
          <w:tcPr>
            <w:tcW w:w="3747" w:type="pct"/>
            <w:tcBorders>
              <w:top w:val="single" w:sz="4" w:space="0" w:color="auto"/>
              <w:bottom w:val="single" w:sz="4" w:space="0" w:color="auto"/>
            </w:tcBorders>
          </w:tcPr>
          <w:p w14:paraId="4D02C938" w14:textId="43E97880" w:rsidR="00232281" w:rsidRPr="00EA561F" w:rsidRDefault="00AF51F7" w:rsidP="005C1E03">
            <w:pPr>
              <w:jc w:val="both"/>
              <w:rPr>
                <w:rFonts w:ascii="Arial" w:eastAsiaTheme="minorEastAsia" w:hAnsi="Arial" w:cs="Arial"/>
                <w:lang w:eastAsia="zh-CN"/>
              </w:rPr>
            </w:pPr>
            <w:r>
              <w:rPr>
                <w:rFonts w:ascii="Arial" w:eastAsiaTheme="minorEastAsia" w:hAnsi="Arial" w:cs="Arial"/>
                <w:lang w:eastAsia="zh-CN"/>
              </w:rPr>
              <w:t>No strong view how the segmentation is done.</w:t>
            </w:r>
          </w:p>
        </w:tc>
      </w:tr>
      <w:tr w:rsidR="00232281" w14:paraId="24893AF0" w14:textId="77777777" w:rsidTr="00D343DC">
        <w:tc>
          <w:tcPr>
            <w:tcW w:w="653" w:type="pct"/>
            <w:tcBorders>
              <w:top w:val="single" w:sz="4" w:space="0" w:color="auto"/>
              <w:bottom w:val="single" w:sz="4" w:space="0" w:color="auto"/>
            </w:tcBorders>
          </w:tcPr>
          <w:p w14:paraId="191ACB24" w14:textId="329A5F4E" w:rsidR="00232281" w:rsidRPr="00EA561F" w:rsidRDefault="00103023" w:rsidP="005C1E03">
            <w:pPr>
              <w:jc w:val="both"/>
              <w:rPr>
                <w:rFonts w:ascii="Arial" w:eastAsiaTheme="minorEastAsia" w:hAnsi="Arial" w:cs="Arial"/>
                <w:lang w:eastAsia="zh-CN"/>
              </w:rPr>
            </w:pPr>
            <w:r>
              <w:rPr>
                <w:rFonts w:ascii="Arial" w:eastAsiaTheme="minorEastAsia" w:hAnsi="Arial" w:cs="Arial"/>
                <w:lang w:eastAsia="zh-CN"/>
              </w:rPr>
              <w:lastRenderedPageBreak/>
              <w:t>Samsung</w:t>
            </w:r>
          </w:p>
        </w:tc>
        <w:tc>
          <w:tcPr>
            <w:tcW w:w="600" w:type="pct"/>
            <w:tcBorders>
              <w:top w:val="single" w:sz="4" w:space="0" w:color="auto"/>
              <w:bottom w:val="single" w:sz="4" w:space="0" w:color="auto"/>
            </w:tcBorders>
          </w:tcPr>
          <w:p w14:paraId="33EFE172" w14:textId="4CA1ED24" w:rsidR="00232281" w:rsidRPr="00EA561F" w:rsidRDefault="00103023" w:rsidP="005C1E03">
            <w:pPr>
              <w:jc w:val="both"/>
              <w:rPr>
                <w:rFonts w:ascii="Arial" w:eastAsiaTheme="minorEastAsia" w:hAnsi="Arial" w:cs="Arial"/>
                <w:lang w:eastAsia="zh-CN"/>
              </w:rPr>
            </w:pPr>
            <w:r>
              <w:rPr>
                <w:rFonts w:ascii="Arial" w:eastAsiaTheme="minorEastAsia" w:hAnsi="Arial" w:cs="Arial"/>
                <w:lang w:eastAsia="zh-CN"/>
              </w:rPr>
              <w:t>Yes</w:t>
            </w:r>
          </w:p>
        </w:tc>
        <w:tc>
          <w:tcPr>
            <w:tcW w:w="3747" w:type="pct"/>
            <w:tcBorders>
              <w:top w:val="single" w:sz="4" w:space="0" w:color="auto"/>
              <w:bottom w:val="single" w:sz="4" w:space="0" w:color="auto"/>
            </w:tcBorders>
          </w:tcPr>
          <w:p w14:paraId="14A8A331" w14:textId="5167411D" w:rsidR="00232281" w:rsidRPr="00EA561F" w:rsidRDefault="00103023" w:rsidP="005C1E03">
            <w:pPr>
              <w:jc w:val="both"/>
              <w:rPr>
                <w:rFonts w:ascii="Arial" w:eastAsiaTheme="minorEastAsia" w:hAnsi="Arial" w:cs="Arial"/>
                <w:lang w:eastAsia="zh-CN"/>
              </w:rPr>
            </w:pPr>
            <w:r>
              <w:rPr>
                <w:rFonts w:ascii="Arial" w:eastAsiaTheme="minorEastAsia" w:hAnsi="Arial" w:cs="Arial"/>
                <w:lang w:eastAsia="zh-CN"/>
              </w:rPr>
              <w:t>Ok to follow the existing approach</w:t>
            </w:r>
          </w:p>
        </w:tc>
      </w:tr>
      <w:tr w:rsidR="00232281" w14:paraId="38DB89A7" w14:textId="77777777" w:rsidTr="00D343DC">
        <w:tc>
          <w:tcPr>
            <w:tcW w:w="653" w:type="pct"/>
            <w:tcBorders>
              <w:top w:val="single" w:sz="4" w:space="0" w:color="auto"/>
              <w:bottom w:val="single" w:sz="4" w:space="0" w:color="auto"/>
            </w:tcBorders>
          </w:tcPr>
          <w:p w14:paraId="3FA6BC24" w14:textId="5D932252" w:rsidR="00232281" w:rsidRPr="00EA561F" w:rsidRDefault="00FB26EC"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00" w:type="pct"/>
            <w:tcBorders>
              <w:top w:val="single" w:sz="4" w:space="0" w:color="auto"/>
              <w:bottom w:val="single" w:sz="4" w:space="0" w:color="auto"/>
            </w:tcBorders>
          </w:tcPr>
          <w:p w14:paraId="7A8C7855" w14:textId="69356C7E" w:rsidR="00232281" w:rsidRPr="00EA561F" w:rsidRDefault="00FB26EC"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747" w:type="pct"/>
            <w:tcBorders>
              <w:top w:val="single" w:sz="4" w:space="0" w:color="auto"/>
              <w:bottom w:val="single" w:sz="4" w:space="0" w:color="auto"/>
            </w:tcBorders>
          </w:tcPr>
          <w:p w14:paraId="79F14B1D" w14:textId="77777777" w:rsidR="00232281" w:rsidRPr="00EA561F" w:rsidRDefault="00232281" w:rsidP="005C1E03">
            <w:pPr>
              <w:jc w:val="both"/>
              <w:rPr>
                <w:rFonts w:ascii="Arial" w:eastAsiaTheme="minorEastAsia" w:hAnsi="Arial" w:cs="Arial"/>
                <w:lang w:eastAsia="zh-CN"/>
              </w:rPr>
            </w:pPr>
          </w:p>
        </w:tc>
      </w:tr>
      <w:tr w:rsidR="005C1E03" w14:paraId="2B1171FD" w14:textId="77777777" w:rsidTr="00D343DC">
        <w:tc>
          <w:tcPr>
            <w:tcW w:w="653" w:type="pct"/>
            <w:tcBorders>
              <w:top w:val="single" w:sz="4" w:space="0" w:color="auto"/>
              <w:bottom w:val="single" w:sz="4" w:space="0" w:color="auto"/>
            </w:tcBorders>
          </w:tcPr>
          <w:p w14:paraId="7CA3E4CD" w14:textId="523664CB" w:rsidR="005C1E03" w:rsidRPr="00EA561F" w:rsidRDefault="005C1E03" w:rsidP="005C1E03">
            <w:pPr>
              <w:jc w:val="both"/>
              <w:rPr>
                <w:rFonts w:ascii="Arial" w:eastAsiaTheme="minorEastAsia" w:hAnsi="Arial" w:cs="Arial"/>
                <w:lang w:eastAsia="zh-CN"/>
              </w:rPr>
            </w:pPr>
            <w:r>
              <w:rPr>
                <w:rFonts w:ascii="Arial" w:eastAsiaTheme="minorEastAsia" w:hAnsi="Arial" w:cs="Arial"/>
                <w:lang w:eastAsia="zh-CN"/>
              </w:rPr>
              <w:t>Sharp</w:t>
            </w:r>
          </w:p>
        </w:tc>
        <w:tc>
          <w:tcPr>
            <w:tcW w:w="600" w:type="pct"/>
            <w:tcBorders>
              <w:top w:val="single" w:sz="4" w:space="0" w:color="auto"/>
              <w:bottom w:val="single" w:sz="4" w:space="0" w:color="auto"/>
            </w:tcBorders>
          </w:tcPr>
          <w:p w14:paraId="368D949E" w14:textId="0BC5A8E0" w:rsidR="005C1E03" w:rsidRPr="00EA561F" w:rsidRDefault="005C1E03"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747" w:type="pct"/>
            <w:tcBorders>
              <w:top w:val="single" w:sz="4" w:space="0" w:color="auto"/>
              <w:bottom w:val="single" w:sz="4" w:space="0" w:color="auto"/>
            </w:tcBorders>
          </w:tcPr>
          <w:p w14:paraId="708B4CE2" w14:textId="2984347C" w:rsidR="005C1E03" w:rsidRPr="00EA561F" w:rsidRDefault="005C1E03" w:rsidP="005C1E03">
            <w:pPr>
              <w:jc w:val="both"/>
              <w:rPr>
                <w:rFonts w:ascii="Arial" w:eastAsiaTheme="minorEastAsia" w:hAnsi="Arial" w:cs="Arial"/>
                <w:lang w:eastAsia="zh-CN"/>
              </w:rPr>
            </w:pPr>
          </w:p>
        </w:tc>
      </w:tr>
      <w:tr w:rsidR="001222F6" w14:paraId="43967C91" w14:textId="77777777" w:rsidTr="00D343DC">
        <w:tc>
          <w:tcPr>
            <w:tcW w:w="653" w:type="pct"/>
            <w:tcBorders>
              <w:top w:val="single" w:sz="4" w:space="0" w:color="auto"/>
              <w:bottom w:val="single" w:sz="4" w:space="0" w:color="auto"/>
            </w:tcBorders>
          </w:tcPr>
          <w:p w14:paraId="2571D58F" w14:textId="3677ADBF" w:rsidR="001222F6" w:rsidRPr="001222F6" w:rsidRDefault="001222F6" w:rsidP="005C1E03">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00" w:type="pct"/>
            <w:tcBorders>
              <w:top w:val="single" w:sz="4" w:space="0" w:color="auto"/>
              <w:bottom w:val="single" w:sz="4" w:space="0" w:color="auto"/>
            </w:tcBorders>
          </w:tcPr>
          <w:p w14:paraId="1B1A8726" w14:textId="522097F3" w:rsidR="001222F6" w:rsidRPr="001222F6" w:rsidRDefault="001222F6" w:rsidP="005C1E03">
            <w:pPr>
              <w:jc w:val="both"/>
              <w:rPr>
                <w:rFonts w:ascii="Arial" w:eastAsia="PMingLiU" w:hAnsi="Arial" w:cs="Arial"/>
                <w:lang w:eastAsia="zh-TW"/>
              </w:rPr>
            </w:pPr>
            <w:r>
              <w:rPr>
                <w:rFonts w:ascii="Arial" w:eastAsia="PMingLiU" w:hAnsi="Arial" w:cs="Arial" w:hint="eastAsia"/>
                <w:lang w:eastAsia="zh-TW"/>
              </w:rPr>
              <w:t>Y</w:t>
            </w:r>
            <w:r>
              <w:rPr>
                <w:rFonts w:ascii="Arial" w:eastAsia="PMingLiU" w:hAnsi="Arial" w:cs="Arial"/>
                <w:lang w:eastAsia="zh-TW"/>
              </w:rPr>
              <w:t>es</w:t>
            </w:r>
          </w:p>
        </w:tc>
        <w:tc>
          <w:tcPr>
            <w:tcW w:w="3747" w:type="pct"/>
            <w:tcBorders>
              <w:top w:val="single" w:sz="4" w:space="0" w:color="auto"/>
              <w:bottom w:val="single" w:sz="4" w:space="0" w:color="auto"/>
            </w:tcBorders>
          </w:tcPr>
          <w:p w14:paraId="63BF791F" w14:textId="77777777" w:rsidR="001222F6" w:rsidRPr="00EA561F" w:rsidRDefault="001222F6" w:rsidP="005C1E03">
            <w:pPr>
              <w:jc w:val="both"/>
              <w:rPr>
                <w:rFonts w:ascii="Arial" w:eastAsiaTheme="minorEastAsia" w:hAnsi="Arial" w:cs="Arial"/>
                <w:lang w:eastAsia="zh-CN"/>
              </w:rPr>
            </w:pPr>
          </w:p>
        </w:tc>
      </w:tr>
      <w:tr w:rsidR="00C43ECC" w14:paraId="0FAC8FF3" w14:textId="77777777" w:rsidTr="00D343DC">
        <w:tc>
          <w:tcPr>
            <w:tcW w:w="653" w:type="pct"/>
            <w:tcBorders>
              <w:top w:val="single" w:sz="4" w:space="0" w:color="auto"/>
            </w:tcBorders>
          </w:tcPr>
          <w:p w14:paraId="3B6100E2" w14:textId="0910E48D" w:rsidR="00C43ECC" w:rsidRDefault="00C43ECC" w:rsidP="00C43ECC">
            <w:pPr>
              <w:jc w:val="both"/>
              <w:rPr>
                <w:rFonts w:ascii="Arial" w:eastAsia="PMingLiU" w:hAnsi="Arial" w:cs="Arial"/>
                <w:lang w:eastAsia="zh-TW"/>
              </w:rPr>
            </w:pPr>
            <w:r>
              <w:rPr>
                <w:rFonts w:ascii="Arial" w:eastAsia="Malgun Gothic" w:hAnsi="Arial" w:cs="Arial" w:hint="eastAsia"/>
                <w:lang w:eastAsia="ko-KR"/>
              </w:rPr>
              <w:t>L</w:t>
            </w:r>
            <w:r>
              <w:rPr>
                <w:rFonts w:ascii="Arial" w:eastAsia="Malgun Gothic" w:hAnsi="Arial" w:cs="Arial"/>
                <w:lang w:eastAsia="ko-KR"/>
              </w:rPr>
              <w:t>GE</w:t>
            </w:r>
          </w:p>
        </w:tc>
        <w:tc>
          <w:tcPr>
            <w:tcW w:w="600" w:type="pct"/>
            <w:tcBorders>
              <w:top w:val="single" w:sz="4" w:space="0" w:color="auto"/>
            </w:tcBorders>
          </w:tcPr>
          <w:p w14:paraId="136BC462" w14:textId="681CADF1" w:rsidR="00C43ECC" w:rsidRDefault="00C43ECC" w:rsidP="00C43ECC">
            <w:pPr>
              <w:jc w:val="both"/>
              <w:rPr>
                <w:rFonts w:ascii="Arial" w:eastAsia="PMingLiU" w:hAnsi="Arial" w:cs="Arial"/>
                <w:lang w:eastAsia="zh-TW"/>
              </w:rPr>
            </w:pPr>
            <w:r>
              <w:rPr>
                <w:rFonts w:ascii="Arial" w:eastAsia="Malgun Gothic" w:hAnsi="Arial" w:cs="Arial" w:hint="eastAsia"/>
                <w:lang w:eastAsia="ko-KR"/>
              </w:rPr>
              <w:t>Y</w:t>
            </w:r>
            <w:r>
              <w:rPr>
                <w:rFonts w:ascii="Arial" w:eastAsia="Malgun Gothic" w:hAnsi="Arial" w:cs="Arial"/>
                <w:lang w:eastAsia="ko-KR"/>
              </w:rPr>
              <w:t>es</w:t>
            </w:r>
          </w:p>
        </w:tc>
        <w:tc>
          <w:tcPr>
            <w:tcW w:w="3747" w:type="pct"/>
            <w:tcBorders>
              <w:top w:val="single" w:sz="4" w:space="0" w:color="auto"/>
            </w:tcBorders>
          </w:tcPr>
          <w:p w14:paraId="285994C2" w14:textId="2F49E3A6" w:rsidR="00C43ECC" w:rsidRPr="00EA561F" w:rsidRDefault="00C43ECC" w:rsidP="00C43ECC">
            <w:pPr>
              <w:jc w:val="both"/>
              <w:rPr>
                <w:rFonts w:ascii="Arial" w:eastAsiaTheme="minorEastAsia" w:hAnsi="Arial" w:cs="Arial"/>
                <w:lang w:eastAsia="zh-CN"/>
              </w:rPr>
            </w:pPr>
            <w:r>
              <w:rPr>
                <w:rFonts w:ascii="Arial" w:eastAsia="Malgun Gothic" w:hAnsi="Arial" w:cs="Arial" w:hint="eastAsia"/>
                <w:lang w:eastAsia="ko-KR"/>
              </w:rPr>
              <w:t>W</w:t>
            </w:r>
            <w:r>
              <w:rPr>
                <w:rFonts w:ascii="Arial" w:eastAsia="Malgun Gothic" w:hAnsi="Arial" w:cs="Arial"/>
                <w:lang w:eastAsia="ko-KR"/>
              </w:rPr>
              <w:t xml:space="preserve">e agree to reuse the existing mechanism. </w:t>
            </w:r>
          </w:p>
        </w:tc>
      </w:tr>
      <w:tr w:rsidR="00EE7938" w:rsidRPr="00EA561F" w14:paraId="01998255" w14:textId="77777777" w:rsidTr="00D343DC">
        <w:tc>
          <w:tcPr>
            <w:tcW w:w="653" w:type="pct"/>
            <w:tcBorders>
              <w:top w:val="single" w:sz="4" w:space="0" w:color="auto"/>
              <w:left w:val="single" w:sz="4" w:space="0" w:color="auto"/>
              <w:bottom w:val="single" w:sz="4" w:space="0" w:color="auto"/>
              <w:right w:val="single" w:sz="4" w:space="0" w:color="auto"/>
            </w:tcBorders>
          </w:tcPr>
          <w:p w14:paraId="03880EA1"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v</w:t>
            </w:r>
            <w:r w:rsidRPr="00EE7938">
              <w:rPr>
                <w:rFonts w:ascii="Arial" w:eastAsia="Malgun Gothic" w:hAnsi="Arial" w:cs="Arial" w:hint="eastAsia"/>
                <w:lang w:eastAsia="ko-KR"/>
              </w:rPr>
              <w:t>ivo</w:t>
            </w:r>
          </w:p>
        </w:tc>
        <w:tc>
          <w:tcPr>
            <w:tcW w:w="600" w:type="pct"/>
            <w:tcBorders>
              <w:top w:val="single" w:sz="4" w:space="0" w:color="auto"/>
              <w:left w:val="single" w:sz="4" w:space="0" w:color="auto"/>
              <w:bottom w:val="single" w:sz="4" w:space="0" w:color="auto"/>
              <w:right w:val="single" w:sz="4" w:space="0" w:color="auto"/>
            </w:tcBorders>
          </w:tcPr>
          <w:p w14:paraId="15A5F6A1"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 xml:space="preserve">Yes </w:t>
            </w:r>
          </w:p>
        </w:tc>
        <w:tc>
          <w:tcPr>
            <w:tcW w:w="3747" w:type="pct"/>
            <w:tcBorders>
              <w:top w:val="single" w:sz="4" w:space="0" w:color="auto"/>
              <w:left w:val="single" w:sz="4" w:space="0" w:color="auto"/>
              <w:bottom w:val="single" w:sz="4" w:space="0" w:color="auto"/>
              <w:right w:val="single" w:sz="4" w:space="0" w:color="auto"/>
            </w:tcBorders>
          </w:tcPr>
          <w:p w14:paraId="1AF3448C"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 xml:space="preserve">We are ok to reuse the similar mechanism </w:t>
            </w:r>
          </w:p>
        </w:tc>
      </w:tr>
      <w:tr w:rsidR="00AF2D32" w:rsidRPr="00EA561F" w14:paraId="0A630070" w14:textId="77777777" w:rsidTr="00D343DC">
        <w:tc>
          <w:tcPr>
            <w:tcW w:w="653" w:type="pct"/>
            <w:tcBorders>
              <w:top w:val="single" w:sz="4" w:space="0" w:color="auto"/>
              <w:left w:val="single" w:sz="4" w:space="0" w:color="auto"/>
              <w:bottom w:val="single" w:sz="4" w:space="0" w:color="auto"/>
              <w:right w:val="single" w:sz="4" w:space="0" w:color="auto"/>
            </w:tcBorders>
          </w:tcPr>
          <w:p w14:paraId="23DD5129" w14:textId="3423EFC8" w:rsidR="00AF2D32" w:rsidRPr="00EE7938" w:rsidRDefault="00AF2D32" w:rsidP="000D02FC">
            <w:pPr>
              <w:jc w:val="both"/>
              <w:rPr>
                <w:rFonts w:ascii="Arial" w:eastAsia="Malgun Gothic" w:hAnsi="Arial" w:cs="Arial"/>
                <w:lang w:eastAsia="ko-KR"/>
              </w:rPr>
            </w:pPr>
            <w:r>
              <w:rPr>
                <w:rFonts w:ascii="Arial" w:eastAsia="Malgun Gothic" w:hAnsi="Arial" w:cs="Arial"/>
                <w:lang w:eastAsia="ko-KR"/>
              </w:rPr>
              <w:t>Ericsson</w:t>
            </w:r>
          </w:p>
        </w:tc>
        <w:tc>
          <w:tcPr>
            <w:tcW w:w="600" w:type="pct"/>
            <w:tcBorders>
              <w:top w:val="single" w:sz="4" w:space="0" w:color="auto"/>
              <w:left w:val="single" w:sz="4" w:space="0" w:color="auto"/>
              <w:bottom w:val="single" w:sz="4" w:space="0" w:color="auto"/>
              <w:right w:val="single" w:sz="4" w:space="0" w:color="auto"/>
            </w:tcBorders>
          </w:tcPr>
          <w:p w14:paraId="7C7F56D4" w14:textId="668AB62F" w:rsidR="00AF2D32" w:rsidRPr="00EE7938" w:rsidRDefault="00AF2D32" w:rsidP="000D02FC">
            <w:pPr>
              <w:jc w:val="both"/>
              <w:rPr>
                <w:rFonts w:ascii="Arial" w:eastAsia="Malgun Gothic" w:hAnsi="Arial" w:cs="Arial"/>
                <w:lang w:eastAsia="ko-KR"/>
              </w:rPr>
            </w:pPr>
            <w:r>
              <w:rPr>
                <w:rFonts w:ascii="Arial" w:eastAsia="Malgun Gothic" w:hAnsi="Arial" w:cs="Arial"/>
                <w:lang w:eastAsia="ko-KR"/>
              </w:rPr>
              <w:t>Yes</w:t>
            </w:r>
          </w:p>
        </w:tc>
        <w:tc>
          <w:tcPr>
            <w:tcW w:w="3747" w:type="pct"/>
            <w:tcBorders>
              <w:top w:val="single" w:sz="4" w:space="0" w:color="auto"/>
              <w:left w:val="single" w:sz="4" w:space="0" w:color="auto"/>
              <w:bottom w:val="single" w:sz="4" w:space="0" w:color="auto"/>
              <w:right w:val="single" w:sz="4" w:space="0" w:color="auto"/>
            </w:tcBorders>
          </w:tcPr>
          <w:p w14:paraId="3C32F80E" w14:textId="4E9703B7" w:rsidR="00AF2D32" w:rsidRPr="00EE7938" w:rsidRDefault="00AF2D32" w:rsidP="000D02FC">
            <w:pPr>
              <w:jc w:val="both"/>
              <w:rPr>
                <w:rFonts w:ascii="Arial" w:eastAsia="Malgun Gothic" w:hAnsi="Arial" w:cs="Arial"/>
                <w:lang w:eastAsia="ko-KR"/>
              </w:rPr>
            </w:pPr>
            <w:r>
              <w:rPr>
                <w:rFonts w:ascii="Arial" w:eastAsia="Malgun Gothic" w:hAnsi="Arial" w:cs="Arial"/>
                <w:lang w:eastAsia="ko-KR"/>
              </w:rPr>
              <w:t>If segmentation is really needed, the existing mechanisms should be used here.</w:t>
            </w:r>
          </w:p>
        </w:tc>
      </w:tr>
      <w:tr w:rsidR="0041320A" w:rsidRPr="00EA561F" w14:paraId="52A897FF" w14:textId="77777777" w:rsidTr="00D343DC">
        <w:tc>
          <w:tcPr>
            <w:tcW w:w="653" w:type="pct"/>
            <w:tcBorders>
              <w:top w:val="single" w:sz="4" w:space="0" w:color="auto"/>
              <w:left w:val="single" w:sz="4" w:space="0" w:color="auto"/>
              <w:bottom w:val="single" w:sz="4" w:space="0" w:color="auto"/>
              <w:right w:val="single" w:sz="4" w:space="0" w:color="auto"/>
            </w:tcBorders>
          </w:tcPr>
          <w:p w14:paraId="27E6C4F8" w14:textId="3E043DFA" w:rsidR="0041320A" w:rsidRDefault="0041320A" w:rsidP="000D02FC">
            <w:pPr>
              <w:jc w:val="both"/>
              <w:rPr>
                <w:rFonts w:ascii="Arial" w:eastAsia="Malgun Gothic" w:hAnsi="Arial" w:cs="Arial"/>
                <w:lang w:eastAsia="ko-KR"/>
              </w:rPr>
            </w:pPr>
            <w:r>
              <w:rPr>
                <w:rFonts w:ascii="Arial" w:eastAsia="Malgun Gothic" w:hAnsi="Arial" w:cs="Arial"/>
                <w:lang w:eastAsia="ko-KR"/>
              </w:rPr>
              <w:t>InterDigital</w:t>
            </w:r>
          </w:p>
        </w:tc>
        <w:tc>
          <w:tcPr>
            <w:tcW w:w="600" w:type="pct"/>
            <w:tcBorders>
              <w:top w:val="single" w:sz="4" w:space="0" w:color="auto"/>
              <w:left w:val="single" w:sz="4" w:space="0" w:color="auto"/>
              <w:bottom w:val="single" w:sz="4" w:space="0" w:color="auto"/>
              <w:right w:val="single" w:sz="4" w:space="0" w:color="auto"/>
            </w:tcBorders>
          </w:tcPr>
          <w:p w14:paraId="5B1F1CE2" w14:textId="5076FEE3" w:rsidR="0041320A" w:rsidRDefault="0041320A" w:rsidP="000D02FC">
            <w:pPr>
              <w:jc w:val="both"/>
              <w:rPr>
                <w:rFonts w:ascii="Arial" w:eastAsia="Malgun Gothic" w:hAnsi="Arial" w:cs="Arial"/>
                <w:lang w:eastAsia="ko-KR"/>
              </w:rPr>
            </w:pPr>
            <w:r>
              <w:rPr>
                <w:rFonts w:ascii="Arial" w:eastAsia="Malgun Gothic" w:hAnsi="Arial" w:cs="Arial"/>
                <w:lang w:eastAsia="ko-KR"/>
              </w:rPr>
              <w:t>Yes</w:t>
            </w:r>
          </w:p>
        </w:tc>
        <w:tc>
          <w:tcPr>
            <w:tcW w:w="3747" w:type="pct"/>
            <w:tcBorders>
              <w:top w:val="single" w:sz="4" w:space="0" w:color="auto"/>
              <w:left w:val="single" w:sz="4" w:space="0" w:color="auto"/>
              <w:bottom w:val="single" w:sz="4" w:space="0" w:color="auto"/>
              <w:right w:val="single" w:sz="4" w:space="0" w:color="auto"/>
            </w:tcBorders>
          </w:tcPr>
          <w:p w14:paraId="53A3EC2F" w14:textId="18C32E9A" w:rsidR="0041320A" w:rsidRDefault="0041320A" w:rsidP="000D02FC">
            <w:pPr>
              <w:jc w:val="both"/>
              <w:rPr>
                <w:rFonts w:ascii="Arial" w:eastAsia="Malgun Gothic" w:hAnsi="Arial" w:cs="Arial"/>
                <w:lang w:eastAsia="ko-KR"/>
              </w:rPr>
            </w:pPr>
          </w:p>
        </w:tc>
      </w:tr>
      <w:tr w:rsidR="000D02FC" w:rsidRPr="00EA561F" w14:paraId="2EA22ABA" w14:textId="77777777" w:rsidTr="00D343DC">
        <w:tc>
          <w:tcPr>
            <w:tcW w:w="653" w:type="pct"/>
            <w:tcBorders>
              <w:top w:val="single" w:sz="4" w:space="0" w:color="auto"/>
              <w:left w:val="single" w:sz="4" w:space="0" w:color="auto"/>
              <w:bottom w:val="single" w:sz="4" w:space="0" w:color="auto"/>
              <w:right w:val="single" w:sz="4" w:space="0" w:color="auto"/>
            </w:tcBorders>
          </w:tcPr>
          <w:p w14:paraId="58CDD1C7" w14:textId="4903901E" w:rsidR="000D02FC" w:rsidRDefault="000D02FC" w:rsidP="000D02FC">
            <w:pPr>
              <w:jc w:val="both"/>
              <w:rPr>
                <w:rFonts w:ascii="Arial" w:eastAsia="Malgun Gothic" w:hAnsi="Arial" w:cs="Arial"/>
                <w:lang w:eastAsia="ko-KR"/>
              </w:rPr>
            </w:pPr>
            <w:r>
              <w:rPr>
                <w:rFonts w:ascii="Arial" w:eastAsia="Malgun Gothic" w:hAnsi="Arial" w:cs="Arial"/>
                <w:lang w:eastAsia="ko-KR"/>
              </w:rPr>
              <w:t>Intel</w:t>
            </w:r>
          </w:p>
        </w:tc>
        <w:tc>
          <w:tcPr>
            <w:tcW w:w="600" w:type="pct"/>
            <w:tcBorders>
              <w:top w:val="single" w:sz="4" w:space="0" w:color="auto"/>
              <w:left w:val="single" w:sz="4" w:space="0" w:color="auto"/>
              <w:bottom w:val="single" w:sz="4" w:space="0" w:color="auto"/>
              <w:right w:val="single" w:sz="4" w:space="0" w:color="auto"/>
            </w:tcBorders>
          </w:tcPr>
          <w:p w14:paraId="6AF59648" w14:textId="444B298C" w:rsidR="000D02FC" w:rsidRDefault="000D02FC" w:rsidP="000D02FC">
            <w:pPr>
              <w:jc w:val="both"/>
              <w:rPr>
                <w:rFonts w:ascii="Arial" w:eastAsia="Malgun Gothic" w:hAnsi="Arial" w:cs="Arial"/>
                <w:lang w:eastAsia="ko-KR"/>
              </w:rPr>
            </w:pPr>
            <w:r>
              <w:rPr>
                <w:rFonts w:ascii="Arial" w:eastAsia="Malgun Gothic" w:hAnsi="Arial" w:cs="Arial"/>
                <w:lang w:eastAsia="ko-KR"/>
              </w:rPr>
              <w:t>Yes</w:t>
            </w:r>
          </w:p>
        </w:tc>
        <w:tc>
          <w:tcPr>
            <w:tcW w:w="3747" w:type="pct"/>
            <w:tcBorders>
              <w:top w:val="single" w:sz="4" w:space="0" w:color="auto"/>
              <w:left w:val="single" w:sz="4" w:space="0" w:color="auto"/>
              <w:bottom w:val="single" w:sz="4" w:space="0" w:color="auto"/>
              <w:right w:val="single" w:sz="4" w:space="0" w:color="auto"/>
            </w:tcBorders>
          </w:tcPr>
          <w:p w14:paraId="6A9343EF" w14:textId="15C9FFB5" w:rsidR="000D02FC" w:rsidRDefault="000D02FC" w:rsidP="000D02FC">
            <w:pPr>
              <w:jc w:val="both"/>
              <w:rPr>
                <w:rFonts w:ascii="Arial" w:eastAsia="Malgun Gothic" w:hAnsi="Arial" w:cs="Arial"/>
                <w:lang w:eastAsia="ko-KR"/>
              </w:rPr>
            </w:pPr>
            <w:r>
              <w:rPr>
                <w:rFonts w:ascii="Arial" w:eastAsia="Malgun Gothic" w:hAnsi="Arial" w:cs="Arial"/>
                <w:lang w:eastAsia="ko-KR"/>
              </w:rPr>
              <w:t xml:space="preserve">Should reused existing </w:t>
            </w:r>
            <w:r w:rsidR="006E5760">
              <w:rPr>
                <w:rFonts w:ascii="Arial" w:eastAsia="Malgun Gothic" w:hAnsi="Arial" w:cs="Arial"/>
                <w:lang w:eastAsia="ko-KR"/>
              </w:rPr>
              <w:t>mechanism as much as possible if segmentation is needed.</w:t>
            </w:r>
          </w:p>
        </w:tc>
      </w:tr>
      <w:tr w:rsidR="006962D6" w:rsidRPr="00EA561F" w14:paraId="594E91E1" w14:textId="77777777" w:rsidTr="00D343DC">
        <w:tc>
          <w:tcPr>
            <w:tcW w:w="653" w:type="pct"/>
            <w:tcBorders>
              <w:top w:val="single" w:sz="4" w:space="0" w:color="auto"/>
              <w:left w:val="single" w:sz="4" w:space="0" w:color="auto"/>
              <w:bottom w:val="single" w:sz="4" w:space="0" w:color="auto"/>
              <w:right w:val="single" w:sz="4" w:space="0" w:color="auto"/>
            </w:tcBorders>
          </w:tcPr>
          <w:p w14:paraId="795ADDE5" w14:textId="4C2D3268" w:rsidR="006962D6" w:rsidRDefault="006F3F38" w:rsidP="006962D6">
            <w:pPr>
              <w:jc w:val="both"/>
              <w:rPr>
                <w:rFonts w:ascii="Arial" w:eastAsia="Malgun Gothic" w:hAnsi="Arial" w:cs="Arial"/>
                <w:lang w:eastAsia="ko-KR"/>
              </w:rPr>
            </w:pPr>
            <w:r w:rsidRPr="004F39A5">
              <w:rPr>
                <w:rFonts w:ascii="Arial" w:hAnsi="Arial" w:cs="Arial"/>
                <w:lang w:eastAsia="zh-CN"/>
              </w:rPr>
              <w:t>Huawei, HiSilicon</w:t>
            </w:r>
          </w:p>
        </w:tc>
        <w:tc>
          <w:tcPr>
            <w:tcW w:w="600" w:type="pct"/>
            <w:tcBorders>
              <w:top w:val="single" w:sz="4" w:space="0" w:color="auto"/>
              <w:left w:val="single" w:sz="4" w:space="0" w:color="auto"/>
              <w:bottom w:val="single" w:sz="4" w:space="0" w:color="auto"/>
              <w:right w:val="single" w:sz="4" w:space="0" w:color="auto"/>
            </w:tcBorders>
          </w:tcPr>
          <w:p w14:paraId="2DFF8544" w14:textId="168EEC18" w:rsidR="006962D6" w:rsidRDefault="006962D6" w:rsidP="006962D6">
            <w:pPr>
              <w:jc w:val="both"/>
              <w:rPr>
                <w:rFonts w:ascii="Arial" w:eastAsia="Malgun Gothic" w:hAnsi="Arial" w:cs="Arial"/>
                <w:lang w:eastAsia="ko-KR"/>
              </w:rPr>
            </w:pPr>
            <w:r>
              <w:rPr>
                <w:rFonts w:ascii="Arial" w:eastAsia="Malgun Gothic" w:hAnsi="Arial" w:cs="Arial"/>
                <w:lang w:eastAsia="ko-KR"/>
              </w:rPr>
              <w:t>Yes</w:t>
            </w:r>
          </w:p>
        </w:tc>
        <w:tc>
          <w:tcPr>
            <w:tcW w:w="3747" w:type="pct"/>
            <w:tcBorders>
              <w:top w:val="single" w:sz="4" w:space="0" w:color="auto"/>
              <w:left w:val="single" w:sz="4" w:space="0" w:color="auto"/>
              <w:bottom w:val="single" w:sz="4" w:space="0" w:color="auto"/>
              <w:right w:val="single" w:sz="4" w:space="0" w:color="auto"/>
            </w:tcBorders>
          </w:tcPr>
          <w:p w14:paraId="3EA84AE9" w14:textId="4F2A6F56" w:rsidR="006962D6" w:rsidRDefault="006F3F38" w:rsidP="006F3F38">
            <w:pPr>
              <w:jc w:val="both"/>
              <w:rPr>
                <w:rFonts w:ascii="Arial" w:eastAsia="Malgun Gothic" w:hAnsi="Arial" w:cs="Arial"/>
                <w:lang w:eastAsia="ko-KR"/>
              </w:rPr>
            </w:pPr>
            <w:r>
              <w:rPr>
                <w:rFonts w:ascii="Arial" w:eastAsia="Malgun Gothic" w:hAnsi="Arial" w:cs="Arial"/>
                <w:lang w:eastAsia="ko-KR"/>
              </w:rPr>
              <w:t>We should reuse the existing mechanism if segmentation is really needed</w:t>
            </w:r>
          </w:p>
        </w:tc>
      </w:tr>
      <w:tr w:rsidR="00295A70" w:rsidRPr="00EA561F" w14:paraId="6BE37E5D" w14:textId="77777777" w:rsidTr="00D343DC">
        <w:tc>
          <w:tcPr>
            <w:tcW w:w="653" w:type="pct"/>
            <w:tcBorders>
              <w:top w:val="single" w:sz="4" w:space="0" w:color="auto"/>
              <w:left w:val="single" w:sz="4" w:space="0" w:color="auto"/>
              <w:bottom w:val="single" w:sz="4" w:space="0" w:color="auto"/>
              <w:right w:val="single" w:sz="4" w:space="0" w:color="auto"/>
            </w:tcBorders>
          </w:tcPr>
          <w:p w14:paraId="6D17C4A7" w14:textId="4D1C803D" w:rsidR="00295A70" w:rsidRPr="004F39A5" w:rsidRDefault="00295A70" w:rsidP="006962D6">
            <w:pPr>
              <w:jc w:val="both"/>
              <w:rPr>
                <w:rFonts w:ascii="Arial" w:hAnsi="Arial" w:cs="Arial"/>
                <w:lang w:eastAsia="zh-CN"/>
              </w:rPr>
            </w:pPr>
            <w:r>
              <w:rPr>
                <w:rFonts w:ascii="Arial" w:hAnsi="Arial" w:cs="Arial"/>
                <w:lang w:eastAsia="zh-CN"/>
              </w:rPr>
              <w:t>Qualcomm</w:t>
            </w:r>
          </w:p>
        </w:tc>
        <w:tc>
          <w:tcPr>
            <w:tcW w:w="600" w:type="pct"/>
            <w:tcBorders>
              <w:top w:val="single" w:sz="4" w:space="0" w:color="auto"/>
              <w:left w:val="single" w:sz="4" w:space="0" w:color="auto"/>
              <w:bottom w:val="single" w:sz="4" w:space="0" w:color="auto"/>
              <w:right w:val="single" w:sz="4" w:space="0" w:color="auto"/>
            </w:tcBorders>
          </w:tcPr>
          <w:p w14:paraId="43E039D2" w14:textId="3BCCDDCB" w:rsidR="00295A70" w:rsidRDefault="00295A70" w:rsidP="006962D6">
            <w:pPr>
              <w:jc w:val="both"/>
              <w:rPr>
                <w:rFonts w:ascii="Arial" w:eastAsia="Malgun Gothic" w:hAnsi="Arial" w:cs="Arial"/>
                <w:lang w:eastAsia="ko-KR"/>
              </w:rPr>
            </w:pPr>
            <w:r>
              <w:rPr>
                <w:rFonts w:ascii="Arial" w:eastAsia="Malgun Gothic" w:hAnsi="Arial" w:cs="Arial"/>
                <w:lang w:eastAsia="ko-KR"/>
              </w:rPr>
              <w:t>Yes</w:t>
            </w:r>
          </w:p>
        </w:tc>
        <w:tc>
          <w:tcPr>
            <w:tcW w:w="3747" w:type="pct"/>
            <w:tcBorders>
              <w:top w:val="single" w:sz="4" w:space="0" w:color="auto"/>
              <w:left w:val="single" w:sz="4" w:space="0" w:color="auto"/>
              <w:bottom w:val="single" w:sz="4" w:space="0" w:color="auto"/>
              <w:right w:val="single" w:sz="4" w:space="0" w:color="auto"/>
            </w:tcBorders>
          </w:tcPr>
          <w:p w14:paraId="0C171093" w14:textId="77777777" w:rsidR="00295A70" w:rsidRDefault="00295A70" w:rsidP="006F3F38">
            <w:pPr>
              <w:jc w:val="both"/>
              <w:rPr>
                <w:rFonts w:ascii="Arial" w:eastAsia="Malgun Gothic" w:hAnsi="Arial" w:cs="Arial"/>
                <w:lang w:eastAsia="ko-KR"/>
              </w:rPr>
            </w:pPr>
          </w:p>
        </w:tc>
      </w:tr>
      <w:tr w:rsidR="00D038E3" w:rsidRPr="00EA561F" w14:paraId="35B32C24" w14:textId="77777777" w:rsidTr="00D343DC">
        <w:tc>
          <w:tcPr>
            <w:tcW w:w="653" w:type="pct"/>
            <w:tcBorders>
              <w:top w:val="single" w:sz="4" w:space="0" w:color="auto"/>
              <w:left w:val="single" w:sz="4" w:space="0" w:color="auto"/>
              <w:bottom w:val="single" w:sz="4" w:space="0" w:color="auto"/>
              <w:right w:val="single" w:sz="4" w:space="0" w:color="auto"/>
            </w:tcBorders>
          </w:tcPr>
          <w:p w14:paraId="02D1E595" w14:textId="35BFCBF1" w:rsidR="00D038E3" w:rsidRPr="00D038E3" w:rsidRDefault="00D038E3" w:rsidP="006962D6">
            <w:pPr>
              <w:jc w:val="both"/>
              <w:rPr>
                <w:rFonts w:ascii="Arial" w:eastAsiaTheme="minorEastAsia" w:hAnsi="Arial" w:cs="Arial"/>
                <w:lang w:eastAsia="zh-CN"/>
              </w:rPr>
            </w:pPr>
            <w:r>
              <w:rPr>
                <w:rFonts w:ascii="Arial" w:eastAsiaTheme="minorEastAsia" w:hAnsi="Arial" w:cs="Arial" w:hint="eastAsia"/>
                <w:lang w:eastAsia="zh-CN"/>
              </w:rPr>
              <w:t>X</w:t>
            </w:r>
            <w:r>
              <w:rPr>
                <w:rFonts w:ascii="Arial" w:eastAsiaTheme="minorEastAsia" w:hAnsi="Arial" w:cs="Arial"/>
                <w:lang w:eastAsia="zh-CN"/>
              </w:rPr>
              <w:t>iaomi</w:t>
            </w:r>
          </w:p>
        </w:tc>
        <w:tc>
          <w:tcPr>
            <w:tcW w:w="600" w:type="pct"/>
            <w:tcBorders>
              <w:top w:val="single" w:sz="4" w:space="0" w:color="auto"/>
              <w:left w:val="single" w:sz="4" w:space="0" w:color="auto"/>
              <w:bottom w:val="single" w:sz="4" w:space="0" w:color="auto"/>
              <w:right w:val="single" w:sz="4" w:space="0" w:color="auto"/>
            </w:tcBorders>
          </w:tcPr>
          <w:p w14:paraId="496138E7" w14:textId="48A37398" w:rsidR="00D038E3" w:rsidRPr="00D038E3" w:rsidRDefault="00D038E3" w:rsidP="006962D6">
            <w:pPr>
              <w:jc w:val="both"/>
              <w:rPr>
                <w:rFonts w:ascii="Arial" w:eastAsiaTheme="minorEastAsia" w:hAnsi="Arial" w:cs="Arial"/>
                <w:lang w:eastAsia="zh-CN"/>
              </w:rPr>
            </w:pPr>
            <w:r>
              <w:rPr>
                <w:rFonts w:ascii="Arial" w:eastAsiaTheme="minorEastAsia" w:hAnsi="Arial" w:cs="Arial" w:hint="eastAsia"/>
                <w:lang w:eastAsia="zh-CN"/>
              </w:rPr>
              <w:t>-</w:t>
            </w:r>
          </w:p>
        </w:tc>
        <w:tc>
          <w:tcPr>
            <w:tcW w:w="3747" w:type="pct"/>
            <w:tcBorders>
              <w:top w:val="single" w:sz="4" w:space="0" w:color="auto"/>
              <w:left w:val="single" w:sz="4" w:space="0" w:color="auto"/>
              <w:bottom w:val="single" w:sz="4" w:space="0" w:color="auto"/>
              <w:right w:val="single" w:sz="4" w:space="0" w:color="auto"/>
            </w:tcBorders>
          </w:tcPr>
          <w:p w14:paraId="3F8FFD12" w14:textId="77777777" w:rsidR="00D038E3" w:rsidRDefault="00D038E3" w:rsidP="006F3F38">
            <w:pPr>
              <w:jc w:val="both"/>
              <w:rPr>
                <w:rFonts w:ascii="Arial" w:eastAsiaTheme="minorEastAsia" w:hAnsi="Arial" w:cs="Arial"/>
                <w:lang w:eastAsia="zh-CN"/>
              </w:rPr>
            </w:pPr>
            <w:r>
              <w:rPr>
                <w:rFonts w:ascii="Arial" w:eastAsiaTheme="minorEastAsia" w:hAnsi="Arial" w:cs="Arial" w:hint="eastAsia"/>
                <w:lang w:eastAsia="zh-CN"/>
              </w:rPr>
              <w:t>I</w:t>
            </w:r>
            <w:r>
              <w:rPr>
                <w:rFonts w:ascii="Arial" w:eastAsiaTheme="minorEastAsia" w:hAnsi="Arial" w:cs="Arial"/>
                <w:lang w:eastAsia="zh-CN"/>
              </w:rPr>
              <w:t>f we agree to support the segment, it can be considered.</w:t>
            </w:r>
          </w:p>
          <w:p w14:paraId="31D0E377" w14:textId="228C8317" w:rsidR="00D038E3" w:rsidRPr="00D038E3" w:rsidRDefault="00D038E3" w:rsidP="006F3F38">
            <w:pPr>
              <w:jc w:val="both"/>
              <w:rPr>
                <w:rFonts w:ascii="Arial" w:eastAsiaTheme="minorEastAsia" w:hAnsi="Arial" w:cs="Arial"/>
                <w:lang w:eastAsia="zh-CN"/>
              </w:rPr>
            </w:pPr>
            <w:r>
              <w:rPr>
                <w:rFonts w:ascii="Arial" w:eastAsiaTheme="minorEastAsia" w:hAnsi="Arial" w:cs="Arial"/>
                <w:lang w:eastAsia="zh-CN"/>
              </w:rPr>
              <w:t>Or we can consider put in 2 SIBs (Primary and secondary as SIB6/SIB7)</w:t>
            </w:r>
          </w:p>
        </w:tc>
      </w:tr>
      <w:tr w:rsidR="00D343DC" w:rsidRPr="00EA561F" w14:paraId="5181BE93" w14:textId="77777777" w:rsidTr="00D343DC">
        <w:tc>
          <w:tcPr>
            <w:tcW w:w="653" w:type="pct"/>
            <w:tcBorders>
              <w:top w:val="single" w:sz="4" w:space="0" w:color="auto"/>
              <w:left w:val="single" w:sz="4" w:space="0" w:color="auto"/>
              <w:bottom w:val="single" w:sz="4" w:space="0" w:color="auto"/>
              <w:right w:val="single" w:sz="4" w:space="0" w:color="auto"/>
            </w:tcBorders>
          </w:tcPr>
          <w:p w14:paraId="0E96CC26" w14:textId="6551A285" w:rsidR="00D343DC" w:rsidRDefault="00D343DC" w:rsidP="00D343DC">
            <w:pPr>
              <w:jc w:val="both"/>
              <w:rPr>
                <w:rFonts w:ascii="Arial" w:eastAsiaTheme="minorEastAsia" w:hAnsi="Arial" w:cs="Arial"/>
                <w:lang w:eastAsia="zh-CN"/>
              </w:rPr>
            </w:pPr>
            <w:r>
              <w:rPr>
                <w:rFonts w:ascii="Arial" w:eastAsiaTheme="minorEastAsia" w:hAnsi="Arial" w:cs="Arial"/>
                <w:lang w:eastAsia="zh-CN"/>
              </w:rPr>
              <w:t>Futurewei</w:t>
            </w:r>
          </w:p>
        </w:tc>
        <w:tc>
          <w:tcPr>
            <w:tcW w:w="600" w:type="pct"/>
            <w:tcBorders>
              <w:top w:val="single" w:sz="4" w:space="0" w:color="auto"/>
              <w:left w:val="single" w:sz="4" w:space="0" w:color="auto"/>
              <w:bottom w:val="single" w:sz="4" w:space="0" w:color="auto"/>
              <w:right w:val="single" w:sz="4" w:space="0" w:color="auto"/>
            </w:tcBorders>
          </w:tcPr>
          <w:p w14:paraId="4A227A50" w14:textId="41DA4F96" w:rsidR="00D343DC" w:rsidRDefault="00D343DC" w:rsidP="00D343DC">
            <w:pPr>
              <w:jc w:val="both"/>
              <w:rPr>
                <w:rFonts w:ascii="Arial" w:eastAsiaTheme="minorEastAsia" w:hAnsi="Arial" w:cs="Arial"/>
                <w:lang w:eastAsia="zh-CN"/>
              </w:rPr>
            </w:pPr>
            <w:r>
              <w:rPr>
                <w:rFonts w:ascii="Arial" w:eastAsia="Malgun Gothic" w:hAnsi="Arial" w:cs="Arial" w:hint="eastAsia"/>
                <w:lang w:eastAsia="ko-KR"/>
              </w:rPr>
              <w:t>Y</w:t>
            </w:r>
            <w:r>
              <w:rPr>
                <w:rFonts w:ascii="Arial" w:eastAsia="Malgun Gothic" w:hAnsi="Arial" w:cs="Arial"/>
                <w:lang w:eastAsia="ko-KR"/>
              </w:rPr>
              <w:t>es</w:t>
            </w:r>
          </w:p>
        </w:tc>
        <w:tc>
          <w:tcPr>
            <w:tcW w:w="3747" w:type="pct"/>
            <w:tcBorders>
              <w:top w:val="single" w:sz="4" w:space="0" w:color="auto"/>
              <w:left w:val="single" w:sz="4" w:space="0" w:color="auto"/>
              <w:bottom w:val="single" w:sz="4" w:space="0" w:color="auto"/>
              <w:right w:val="single" w:sz="4" w:space="0" w:color="auto"/>
            </w:tcBorders>
          </w:tcPr>
          <w:p w14:paraId="27BB24DB" w14:textId="6F2BF7E5" w:rsidR="00D343DC" w:rsidRDefault="00D343DC" w:rsidP="00D343DC">
            <w:pPr>
              <w:jc w:val="both"/>
              <w:rPr>
                <w:rFonts w:ascii="Arial" w:eastAsiaTheme="minorEastAsia" w:hAnsi="Arial" w:cs="Arial"/>
                <w:lang w:eastAsia="zh-CN"/>
              </w:rPr>
            </w:pPr>
            <w:r>
              <w:rPr>
                <w:rFonts w:ascii="Arial" w:eastAsia="Malgun Gothic" w:hAnsi="Arial" w:cs="Arial" w:hint="eastAsia"/>
                <w:lang w:eastAsia="ko-KR"/>
              </w:rPr>
              <w:t>W</w:t>
            </w:r>
            <w:r>
              <w:rPr>
                <w:rFonts w:ascii="Arial" w:eastAsia="Malgun Gothic" w:hAnsi="Arial" w:cs="Arial"/>
                <w:lang w:eastAsia="ko-KR"/>
              </w:rPr>
              <w:t xml:space="preserve">e agree to reuse the existing mechanism. </w:t>
            </w:r>
          </w:p>
        </w:tc>
      </w:tr>
      <w:tr w:rsidR="002B746D" w:rsidRPr="00EA561F" w14:paraId="1DEFB800" w14:textId="77777777" w:rsidTr="00D343DC">
        <w:tc>
          <w:tcPr>
            <w:tcW w:w="653" w:type="pct"/>
            <w:tcBorders>
              <w:top w:val="single" w:sz="4" w:space="0" w:color="auto"/>
              <w:left w:val="single" w:sz="4" w:space="0" w:color="auto"/>
              <w:bottom w:val="single" w:sz="4" w:space="0" w:color="auto"/>
              <w:right w:val="single" w:sz="4" w:space="0" w:color="auto"/>
            </w:tcBorders>
          </w:tcPr>
          <w:p w14:paraId="23BB80DF" w14:textId="690187E1" w:rsidR="002B746D" w:rsidRDefault="002B746D" w:rsidP="00D343DC">
            <w:pPr>
              <w:jc w:val="both"/>
              <w:rPr>
                <w:rFonts w:ascii="Arial" w:eastAsiaTheme="minorEastAsia" w:hAnsi="Arial" w:cs="Arial"/>
                <w:lang w:eastAsia="zh-CN"/>
              </w:rPr>
            </w:pPr>
            <w:r>
              <w:rPr>
                <w:rFonts w:ascii="Arial" w:eastAsiaTheme="minorEastAsia" w:hAnsi="Arial" w:cs="Arial"/>
                <w:lang w:eastAsia="zh-CN"/>
              </w:rPr>
              <w:t>DENSO</w:t>
            </w:r>
          </w:p>
        </w:tc>
        <w:tc>
          <w:tcPr>
            <w:tcW w:w="600" w:type="pct"/>
            <w:tcBorders>
              <w:top w:val="single" w:sz="4" w:space="0" w:color="auto"/>
              <w:left w:val="single" w:sz="4" w:space="0" w:color="auto"/>
              <w:bottom w:val="single" w:sz="4" w:space="0" w:color="auto"/>
              <w:right w:val="single" w:sz="4" w:space="0" w:color="auto"/>
            </w:tcBorders>
          </w:tcPr>
          <w:p w14:paraId="6B4BB051" w14:textId="218D588D" w:rsidR="002B746D" w:rsidRPr="002B746D" w:rsidRDefault="002B746D" w:rsidP="00D343DC">
            <w:pPr>
              <w:jc w:val="both"/>
              <w:rPr>
                <w:rFonts w:ascii="Arial" w:eastAsia="MS Mincho" w:hAnsi="Arial" w:cs="Arial"/>
                <w:lang w:eastAsia="ja-JP"/>
              </w:rPr>
            </w:pPr>
            <w:r>
              <w:rPr>
                <w:rFonts w:ascii="Arial" w:eastAsia="MS Mincho" w:hAnsi="Arial" w:cs="Arial" w:hint="eastAsia"/>
                <w:lang w:eastAsia="ja-JP"/>
              </w:rPr>
              <w:t>Yes</w:t>
            </w:r>
          </w:p>
        </w:tc>
        <w:tc>
          <w:tcPr>
            <w:tcW w:w="3747" w:type="pct"/>
            <w:tcBorders>
              <w:top w:val="single" w:sz="4" w:space="0" w:color="auto"/>
              <w:left w:val="single" w:sz="4" w:space="0" w:color="auto"/>
              <w:bottom w:val="single" w:sz="4" w:space="0" w:color="auto"/>
              <w:right w:val="single" w:sz="4" w:space="0" w:color="auto"/>
            </w:tcBorders>
          </w:tcPr>
          <w:p w14:paraId="51B8144D" w14:textId="77777777" w:rsidR="002B746D" w:rsidRDefault="002B746D" w:rsidP="00D343DC">
            <w:pPr>
              <w:jc w:val="both"/>
              <w:rPr>
                <w:rFonts w:ascii="Arial" w:eastAsia="Malgun Gothic" w:hAnsi="Arial" w:cs="Arial"/>
                <w:lang w:eastAsia="ko-KR"/>
              </w:rPr>
            </w:pPr>
          </w:p>
        </w:tc>
      </w:tr>
      <w:tr w:rsidR="00CD2C32" w:rsidRPr="00EA561F" w14:paraId="01FA84BC" w14:textId="77777777" w:rsidTr="00D343DC">
        <w:tc>
          <w:tcPr>
            <w:tcW w:w="653" w:type="pct"/>
            <w:tcBorders>
              <w:top w:val="single" w:sz="4" w:space="0" w:color="auto"/>
              <w:left w:val="single" w:sz="4" w:space="0" w:color="auto"/>
              <w:bottom w:val="single" w:sz="4" w:space="0" w:color="auto"/>
              <w:right w:val="single" w:sz="4" w:space="0" w:color="auto"/>
            </w:tcBorders>
          </w:tcPr>
          <w:p w14:paraId="70C16D1A" w14:textId="02C2C697" w:rsidR="00CD2C32" w:rsidRDefault="00CD2C32" w:rsidP="00D343DC">
            <w:pPr>
              <w:jc w:val="both"/>
              <w:rPr>
                <w:rFonts w:ascii="Arial" w:eastAsiaTheme="minorEastAsia" w:hAnsi="Arial" w:cs="Arial"/>
                <w:lang w:eastAsia="zh-CN"/>
              </w:rPr>
            </w:pPr>
            <w:r>
              <w:rPr>
                <w:rFonts w:ascii="Arial" w:eastAsiaTheme="minorEastAsia" w:hAnsi="Arial" w:cs="Arial"/>
                <w:lang w:eastAsia="zh-CN"/>
              </w:rPr>
              <w:t>CATT</w:t>
            </w:r>
          </w:p>
        </w:tc>
        <w:tc>
          <w:tcPr>
            <w:tcW w:w="600" w:type="pct"/>
            <w:tcBorders>
              <w:top w:val="single" w:sz="4" w:space="0" w:color="auto"/>
              <w:left w:val="single" w:sz="4" w:space="0" w:color="auto"/>
              <w:bottom w:val="single" w:sz="4" w:space="0" w:color="auto"/>
              <w:right w:val="single" w:sz="4" w:space="0" w:color="auto"/>
            </w:tcBorders>
          </w:tcPr>
          <w:p w14:paraId="47836FD0" w14:textId="65774B93" w:rsidR="00CD2C32" w:rsidRDefault="00CD2C32" w:rsidP="00D343DC">
            <w:pPr>
              <w:jc w:val="both"/>
              <w:rPr>
                <w:rFonts w:ascii="Arial" w:eastAsia="MS Mincho" w:hAnsi="Arial" w:cs="Arial"/>
                <w:lang w:eastAsia="ja-JP"/>
              </w:rPr>
            </w:pPr>
            <w:r>
              <w:rPr>
                <w:rFonts w:ascii="Arial" w:eastAsia="MS Mincho" w:hAnsi="Arial" w:cs="Arial"/>
                <w:lang w:eastAsia="ja-JP"/>
              </w:rPr>
              <w:t>Yes</w:t>
            </w:r>
          </w:p>
        </w:tc>
        <w:tc>
          <w:tcPr>
            <w:tcW w:w="3747" w:type="pct"/>
            <w:tcBorders>
              <w:top w:val="single" w:sz="4" w:space="0" w:color="auto"/>
              <w:left w:val="single" w:sz="4" w:space="0" w:color="auto"/>
              <w:bottom w:val="single" w:sz="4" w:space="0" w:color="auto"/>
              <w:right w:val="single" w:sz="4" w:space="0" w:color="auto"/>
            </w:tcBorders>
          </w:tcPr>
          <w:p w14:paraId="186551A9" w14:textId="77777777" w:rsidR="00CD2C32" w:rsidRDefault="00CD2C32" w:rsidP="00D343DC">
            <w:pPr>
              <w:jc w:val="both"/>
              <w:rPr>
                <w:rFonts w:ascii="Arial" w:eastAsia="Malgun Gothic" w:hAnsi="Arial" w:cs="Arial"/>
                <w:lang w:eastAsia="ko-KR"/>
              </w:rPr>
            </w:pPr>
          </w:p>
        </w:tc>
      </w:tr>
      <w:tr w:rsidR="001708F0" w:rsidRPr="00EA561F" w14:paraId="557FFDEB" w14:textId="77777777" w:rsidTr="00D343DC">
        <w:tc>
          <w:tcPr>
            <w:tcW w:w="653" w:type="pct"/>
            <w:tcBorders>
              <w:top w:val="single" w:sz="4" w:space="0" w:color="auto"/>
              <w:left w:val="single" w:sz="4" w:space="0" w:color="auto"/>
              <w:bottom w:val="single" w:sz="4" w:space="0" w:color="auto"/>
              <w:right w:val="single" w:sz="4" w:space="0" w:color="auto"/>
            </w:tcBorders>
          </w:tcPr>
          <w:p w14:paraId="2A7604CD" w14:textId="36CF732D" w:rsidR="001708F0" w:rsidRDefault="001708F0" w:rsidP="00D343DC">
            <w:pPr>
              <w:jc w:val="both"/>
              <w:rPr>
                <w:rFonts w:ascii="Arial" w:eastAsiaTheme="minorEastAsia" w:hAnsi="Arial" w:cs="Arial"/>
                <w:lang w:eastAsia="zh-CN"/>
              </w:rPr>
            </w:pPr>
            <w:r>
              <w:rPr>
                <w:rFonts w:ascii="Arial" w:eastAsiaTheme="minorEastAsia" w:hAnsi="Arial" w:cs="Arial"/>
                <w:lang w:eastAsia="zh-CN"/>
              </w:rPr>
              <w:t>Apple</w:t>
            </w:r>
          </w:p>
        </w:tc>
        <w:tc>
          <w:tcPr>
            <w:tcW w:w="600" w:type="pct"/>
            <w:tcBorders>
              <w:top w:val="single" w:sz="4" w:space="0" w:color="auto"/>
              <w:left w:val="single" w:sz="4" w:space="0" w:color="auto"/>
              <w:bottom w:val="single" w:sz="4" w:space="0" w:color="auto"/>
              <w:right w:val="single" w:sz="4" w:space="0" w:color="auto"/>
            </w:tcBorders>
          </w:tcPr>
          <w:p w14:paraId="0CA3020B" w14:textId="4F82603C" w:rsidR="001708F0" w:rsidRDefault="001708F0" w:rsidP="00D343DC">
            <w:pPr>
              <w:jc w:val="both"/>
              <w:rPr>
                <w:rFonts w:ascii="Arial" w:eastAsia="MS Mincho" w:hAnsi="Arial" w:cs="Arial"/>
                <w:lang w:eastAsia="ja-JP"/>
              </w:rPr>
            </w:pPr>
            <w:r>
              <w:rPr>
                <w:rFonts w:ascii="Arial" w:eastAsia="MS Mincho" w:hAnsi="Arial" w:cs="Arial"/>
                <w:lang w:eastAsia="ja-JP"/>
              </w:rPr>
              <w:t>Yes</w:t>
            </w:r>
          </w:p>
        </w:tc>
        <w:tc>
          <w:tcPr>
            <w:tcW w:w="3747" w:type="pct"/>
            <w:tcBorders>
              <w:top w:val="single" w:sz="4" w:space="0" w:color="auto"/>
              <w:left w:val="single" w:sz="4" w:space="0" w:color="auto"/>
              <w:bottom w:val="single" w:sz="4" w:space="0" w:color="auto"/>
              <w:right w:val="single" w:sz="4" w:space="0" w:color="auto"/>
            </w:tcBorders>
          </w:tcPr>
          <w:p w14:paraId="6492241B" w14:textId="77777777" w:rsidR="001708F0" w:rsidRDefault="001708F0" w:rsidP="00D343DC">
            <w:pPr>
              <w:jc w:val="both"/>
              <w:rPr>
                <w:rFonts w:ascii="Arial" w:eastAsia="Malgun Gothic" w:hAnsi="Arial" w:cs="Arial"/>
                <w:lang w:eastAsia="ko-KR"/>
              </w:rPr>
            </w:pPr>
          </w:p>
        </w:tc>
      </w:tr>
    </w:tbl>
    <w:p w14:paraId="593C97B8" w14:textId="77777777" w:rsidR="00232281" w:rsidRDefault="00232281" w:rsidP="00232281">
      <w:pPr>
        <w:pStyle w:val="BodyText"/>
        <w:rPr>
          <w:lang w:eastAsia="zh-CN"/>
        </w:rPr>
      </w:pPr>
    </w:p>
    <w:p w14:paraId="7DEB01CE" w14:textId="77777777" w:rsidR="009D4939" w:rsidRDefault="009D4939" w:rsidP="009D4939">
      <w:pPr>
        <w:rPr>
          <w:rFonts w:ascii="Arial" w:hAnsi="Arial" w:cs="Arial"/>
          <w:color w:val="0070C0"/>
        </w:rPr>
      </w:pPr>
      <w:r>
        <w:rPr>
          <w:rFonts w:ascii="Arial" w:hAnsi="Arial" w:cs="Arial"/>
          <w:b/>
          <w:bCs/>
          <w:color w:val="0070C0"/>
        </w:rPr>
        <w:t>Summary</w:t>
      </w:r>
      <w:r>
        <w:rPr>
          <w:rFonts w:ascii="Arial" w:hAnsi="Arial" w:cs="Arial"/>
          <w:color w:val="0070C0"/>
        </w:rPr>
        <w:t>:</w:t>
      </w:r>
    </w:p>
    <w:p w14:paraId="3BB138F7" w14:textId="0F2D0B86" w:rsidR="009D4939" w:rsidRDefault="009D4939" w:rsidP="009D4939">
      <w:pPr>
        <w:pStyle w:val="BodyText"/>
        <w:spacing w:before="120"/>
        <w:rPr>
          <w:rFonts w:ascii="Arial" w:eastAsia="Times New Roman" w:hAnsi="Arial" w:cs="Arial"/>
          <w:color w:val="0070C0"/>
        </w:rPr>
      </w:pPr>
      <w:r w:rsidRPr="00D83F35">
        <w:rPr>
          <w:rFonts w:ascii="Arial" w:eastAsia="Times New Roman" w:hAnsi="Arial" w:cs="Arial"/>
          <w:color w:val="0070C0"/>
        </w:rPr>
        <w:t>1</w:t>
      </w:r>
      <w:r w:rsidR="001708F0">
        <w:rPr>
          <w:rFonts w:ascii="Arial" w:eastAsia="Times New Roman" w:hAnsi="Arial" w:cs="Arial"/>
          <w:color w:val="0070C0"/>
        </w:rPr>
        <w:t>7</w:t>
      </w:r>
      <w:r w:rsidRPr="00D83F35">
        <w:rPr>
          <w:rFonts w:ascii="Arial" w:eastAsia="Times New Roman" w:hAnsi="Arial" w:cs="Arial"/>
          <w:color w:val="0070C0"/>
        </w:rPr>
        <w:t xml:space="preserve"> companies</w:t>
      </w:r>
      <w:r>
        <w:rPr>
          <w:rFonts w:ascii="Arial" w:eastAsia="Times New Roman" w:hAnsi="Arial" w:cs="Arial"/>
          <w:color w:val="0070C0"/>
        </w:rPr>
        <w:t xml:space="preserve"> provided inputs t</w:t>
      </w:r>
      <w:r w:rsidR="001708F0">
        <w:rPr>
          <w:rFonts w:ascii="Arial" w:eastAsia="Times New Roman" w:hAnsi="Arial" w:cs="Arial"/>
          <w:color w:val="0070C0"/>
        </w:rPr>
        <w:t>o this question, out of which 15</w:t>
      </w:r>
      <w:r>
        <w:rPr>
          <w:rFonts w:ascii="Arial" w:eastAsia="Times New Roman" w:hAnsi="Arial" w:cs="Arial"/>
          <w:color w:val="0070C0"/>
        </w:rPr>
        <w:t xml:space="preserve"> </w:t>
      </w:r>
      <w:proofErr w:type="gramStart"/>
      <w:r>
        <w:rPr>
          <w:rFonts w:ascii="Arial" w:eastAsia="Times New Roman" w:hAnsi="Arial" w:cs="Arial"/>
          <w:color w:val="0070C0"/>
        </w:rPr>
        <w:t>support</w:t>
      </w:r>
      <w:proofErr w:type="gramEnd"/>
      <w:r>
        <w:rPr>
          <w:rFonts w:ascii="Arial" w:eastAsia="Times New Roman" w:hAnsi="Arial" w:cs="Arial"/>
          <w:color w:val="0070C0"/>
        </w:rPr>
        <w:t xml:space="preserve"> reusing the existing mechanism used for SIB12 for implementing the SIBX segmentation, if needed. 1 company doesn’t have strong view and 1 company would prefer reusing the SIB6/SIB7 mechanism.</w:t>
      </w:r>
    </w:p>
    <w:p w14:paraId="6184DCF3" w14:textId="3E22DE03" w:rsidR="009D4939" w:rsidRDefault="009D4939" w:rsidP="009D4939">
      <w:pPr>
        <w:pStyle w:val="BodyText"/>
        <w:spacing w:before="120"/>
        <w:rPr>
          <w:rFonts w:ascii="Arial" w:eastAsia="Times New Roman" w:hAnsi="Arial" w:cs="Arial"/>
          <w:color w:val="0070C0"/>
        </w:rPr>
      </w:pPr>
      <w:r>
        <w:rPr>
          <w:rFonts w:ascii="Arial" w:eastAsia="Times New Roman" w:hAnsi="Arial" w:cs="Arial"/>
          <w:color w:val="0070C0"/>
        </w:rPr>
        <w:t>Considering the large support, it is proposed to agree:</w:t>
      </w:r>
    </w:p>
    <w:p w14:paraId="411D3343" w14:textId="377E3564" w:rsidR="009D4939" w:rsidRPr="004D2DD1" w:rsidRDefault="009D4939" w:rsidP="009D4939">
      <w:pPr>
        <w:pStyle w:val="BodyText"/>
        <w:spacing w:before="120"/>
        <w:rPr>
          <w:rFonts w:ascii="Arial" w:eastAsia="Times New Roman" w:hAnsi="Arial" w:cs="Arial"/>
          <w:b/>
          <w:color w:val="0070C0"/>
        </w:rPr>
      </w:pPr>
      <w:r>
        <w:rPr>
          <w:rFonts w:ascii="Arial" w:eastAsia="Times New Roman" w:hAnsi="Arial" w:cs="Arial"/>
          <w:b/>
          <w:color w:val="0070C0"/>
        </w:rPr>
        <w:t xml:space="preserve">Proposal </w:t>
      </w:r>
      <w:r w:rsidR="000D376F">
        <w:rPr>
          <w:rFonts w:ascii="Arial" w:eastAsia="Times New Roman" w:hAnsi="Arial" w:cs="Arial"/>
          <w:b/>
          <w:color w:val="0070C0"/>
        </w:rPr>
        <w:t>4</w:t>
      </w:r>
      <w:r w:rsidR="001708F0">
        <w:rPr>
          <w:rFonts w:ascii="Arial" w:eastAsia="Times New Roman" w:hAnsi="Arial" w:cs="Arial"/>
          <w:b/>
          <w:color w:val="0070C0"/>
        </w:rPr>
        <w:t xml:space="preserve"> (15/17</w:t>
      </w:r>
      <w:r w:rsidRPr="00D83F35">
        <w:rPr>
          <w:rFonts w:ascii="Arial" w:eastAsia="Times New Roman" w:hAnsi="Arial" w:cs="Arial"/>
          <w:b/>
          <w:color w:val="0070C0"/>
        </w:rPr>
        <w:t xml:space="preserve">): </w:t>
      </w:r>
      <w:r>
        <w:rPr>
          <w:rFonts w:ascii="Arial" w:eastAsia="Times New Roman" w:hAnsi="Arial" w:cs="Arial"/>
          <w:b/>
          <w:color w:val="0070C0"/>
        </w:rPr>
        <w:t xml:space="preserve">RAN2 </w:t>
      </w:r>
      <w:r w:rsidR="004D1E31" w:rsidRPr="004D1E31">
        <w:rPr>
          <w:rFonts w:ascii="Arial" w:eastAsia="Times New Roman" w:hAnsi="Arial" w:cs="Arial"/>
          <w:b/>
          <w:color w:val="0070C0"/>
        </w:rPr>
        <w:t>reus</w:t>
      </w:r>
      <w:r w:rsidR="009211B8">
        <w:rPr>
          <w:rFonts w:ascii="Arial" w:eastAsia="Times New Roman" w:hAnsi="Arial" w:cs="Arial"/>
          <w:b/>
          <w:color w:val="0070C0"/>
        </w:rPr>
        <w:t>es</w:t>
      </w:r>
      <w:r w:rsidR="004D1E31" w:rsidRPr="004D1E31">
        <w:rPr>
          <w:rFonts w:ascii="Arial" w:eastAsia="Times New Roman" w:hAnsi="Arial" w:cs="Arial"/>
          <w:b/>
          <w:color w:val="0070C0"/>
        </w:rPr>
        <w:t xml:space="preserve"> the </w:t>
      </w:r>
      <w:r w:rsidR="009211B8">
        <w:rPr>
          <w:rFonts w:ascii="Arial" w:eastAsia="Times New Roman" w:hAnsi="Arial" w:cs="Arial"/>
          <w:b/>
          <w:color w:val="0070C0"/>
        </w:rPr>
        <w:t>existing mechanism used for SIB12 for implementing the SIB</w:t>
      </w:r>
      <w:r w:rsidR="004D1E31" w:rsidRPr="004D1E31">
        <w:rPr>
          <w:rFonts w:ascii="Arial" w:eastAsia="Times New Roman" w:hAnsi="Arial" w:cs="Arial"/>
          <w:b/>
          <w:color w:val="0070C0"/>
        </w:rPr>
        <w:t>X segmentation, if needed</w:t>
      </w:r>
      <w:r w:rsidRPr="00D83F35">
        <w:rPr>
          <w:rFonts w:ascii="Arial" w:eastAsia="Times New Roman" w:hAnsi="Arial" w:cs="Arial"/>
          <w:b/>
          <w:color w:val="0070C0"/>
        </w:rPr>
        <w:t xml:space="preserve">. </w:t>
      </w:r>
    </w:p>
    <w:p w14:paraId="473957D3" w14:textId="77777777" w:rsidR="009D4939" w:rsidRDefault="009D4939" w:rsidP="00232281">
      <w:pPr>
        <w:pStyle w:val="BodyText"/>
        <w:rPr>
          <w:lang w:eastAsia="zh-CN"/>
        </w:rPr>
      </w:pPr>
    </w:p>
    <w:p w14:paraId="44178B2C" w14:textId="77777777" w:rsidR="00963089" w:rsidRDefault="00AB5B3C">
      <w:pPr>
        <w:pStyle w:val="Heading1"/>
        <w:keepLines/>
        <w:pBdr>
          <w:top w:val="single" w:sz="12" w:space="3" w:color="auto"/>
        </w:pBdr>
        <w:spacing w:before="240" w:after="180"/>
        <w:ind w:left="425" w:hanging="425"/>
        <w:jc w:val="both"/>
      </w:pPr>
      <w:bookmarkStart w:id="11" w:name="OLE_LINK10"/>
      <w:bookmarkStart w:id="12" w:name="OLE_LINK88"/>
      <w:bookmarkStart w:id="13" w:name="OLE_LINK11"/>
      <w:bookmarkStart w:id="14" w:name="OLE_LINK89"/>
      <w:r>
        <w:t>Conclusion</w:t>
      </w:r>
    </w:p>
    <w:p w14:paraId="5AABFA0C" w14:textId="0CCEAD84" w:rsidR="000D376F" w:rsidRPr="000D376F" w:rsidRDefault="000D376F" w:rsidP="000D376F">
      <w:pPr>
        <w:pStyle w:val="BodyText"/>
        <w:rPr>
          <w:u w:val="single"/>
          <w:lang w:eastAsia="zh-CN"/>
        </w:rPr>
      </w:pPr>
      <w:r w:rsidRPr="000D376F">
        <w:rPr>
          <w:u w:val="single"/>
          <w:lang w:eastAsia="zh-CN"/>
        </w:rPr>
        <w:t>Proposals for easy agreement:</w:t>
      </w:r>
    </w:p>
    <w:p w14:paraId="69C6D0BA" w14:textId="4C01A570" w:rsidR="00A20457" w:rsidRPr="00AA76EA" w:rsidRDefault="00A20457" w:rsidP="00A20457">
      <w:pPr>
        <w:pStyle w:val="BodyText"/>
        <w:spacing w:before="120"/>
        <w:rPr>
          <w:rFonts w:ascii="Arial" w:eastAsia="Times New Roman" w:hAnsi="Arial" w:cs="Arial"/>
          <w:b/>
        </w:rPr>
      </w:pPr>
      <w:r w:rsidRPr="00AA76EA">
        <w:rPr>
          <w:rFonts w:ascii="Arial" w:eastAsia="Times New Roman" w:hAnsi="Arial" w:cs="Arial"/>
          <w:b/>
        </w:rPr>
        <w:t>Proposal 2 (</w:t>
      </w:r>
      <w:r w:rsidR="001708F0">
        <w:rPr>
          <w:rFonts w:ascii="Arial" w:eastAsia="Times New Roman" w:hAnsi="Arial" w:cs="Arial"/>
          <w:b/>
        </w:rPr>
        <w:t>16/17</w:t>
      </w:r>
      <w:r w:rsidRPr="00AA76EA">
        <w:rPr>
          <w:rFonts w:ascii="Arial" w:eastAsia="Times New Roman" w:hAnsi="Arial" w:cs="Arial"/>
          <w:b/>
        </w:rPr>
        <w:t xml:space="preserve">): A UE which acquired SIB-X with a TRS/CSI-RS configuration but didn’t yet receive an associated L1-based availability indication considers the configured TRS/CSI-RS as “unavailable”. </w:t>
      </w:r>
    </w:p>
    <w:p w14:paraId="6FE3510E" w14:textId="06D8FAA3" w:rsidR="000D376F" w:rsidRPr="00AA76EA" w:rsidRDefault="001708F0" w:rsidP="00A20457">
      <w:pPr>
        <w:pStyle w:val="BodyText"/>
        <w:spacing w:before="120"/>
        <w:rPr>
          <w:rFonts w:ascii="Arial" w:eastAsia="Times New Roman" w:hAnsi="Arial" w:cs="Arial"/>
          <w:b/>
        </w:rPr>
      </w:pPr>
      <w:r>
        <w:rPr>
          <w:rFonts w:ascii="Arial" w:eastAsia="Times New Roman" w:hAnsi="Arial" w:cs="Arial"/>
          <w:b/>
        </w:rPr>
        <w:t>Proposal 4 (15/17</w:t>
      </w:r>
      <w:r w:rsidR="00A20457" w:rsidRPr="00AA76EA">
        <w:rPr>
          <w:rFonts w:ascii="Arial" w:eastAsia="Times New Roman" w:hAnsi="Arial" w:cs="Arial"/>
          <w:b/>
        </w:rPr>
        <w:t xml:space="preserve">): RAN2 reuses the existing mechanism used for SIB12 for implementing the SIBX segmentation, if needed. </w:t>
      </w:r>
    </w:p>
    <w:p w14:paraId="49D69892" w14:textId="082A21D5" w:rsidR="000D376F" w:rsidRPr="000D376F" w:rsidRDefault="000D376F" w:rsidP="000D376F">
      <w:pPr>
        <w:pStyle w:val="BodyText"/>
        <w:rPr>
          <w:u w:val="single"/>
          <w:lang w:eastAsia="zh-CN"/>
        </w:rPr>
      </w:pPr>
      <w:r w:rsidRPr="000D376F">
        <w:rPr>
          <w:u w:val="single"/>
          <w:lang w:eastAsia="zh-CN"/>
        </w:rPr>
        <w:t xml:space="preserve">Proposals </w:t>
      </w:r>
      <w:r>
        <w:rPr>
          <w:u w:val="single"/>
          <w:lang w:eastAsia="zh-CN"/>
        </w:rPr>
        <w:t>to be discussed online</w:t>
      </w:r>
      <w:r w:rsidRPr="000D376F">
        <w:rPr>
          <w:u w:val="single"/>
          <w:lang w:eastAsia="zh-CN"/>
        </w:rPr>
        <w:t>:</w:t>
      </w:r>
    </w:p>
    <w:p w14:paraId="0E6AD4BE" w14:textId="20628D8C" w:rsidR="00A20457" w:rsidRPr="00AA76EA" w:rsidRDefault="001708F0" w:rsidP="00A20457">
      <w:pPr>
        <w:pStyle w:val="BodyText"/>
        <w:spacing w:before="120"/>
        <w:rPr>
          <w:rFonts w:ascii="Arial" w:eastAsia="Times New Roman" w:hAnsi="Arial" w:cs="Arial"/>
          <w:b/>
        </w:rPr>
      </w:pPr>
      <w:r>
        <w:rPr>
          <w:rFonts w:ascii="Arial" w:eastAsia="Times New Roman" w:hAnsi="Arial" w:cs="Arial"/>
          <w:b/>
        </w:rPr>
        <w:lastRenderedPageBreak/>
        <w:t>Proposal 1 (10/16</w:t>
      </w:r>
      <w:r w:rsidR="00A20457" w:rsidRPr="00AA76EA">
        <w:rPr>
          <w:rFonts w:ascii="Arial" w:eastAsia="Times New Roman" w:hAnsi="Arial" w:cs="Arial"/>
          <w:b/>
        </w:rPr>
        <w:t xml:space="preserve">): no specification change is foreseen to address the delay required for all (DRX and </w:t>
      </w:r>
      <w:proofErr w:type="spellStart"/>
      <w:r w:rsidR="00A20457" w:rsidRPr="00AA76EA">
        <w:rPr>
          <w:rFonts w:ascii="Arial" w:eastAsia="Times New Roman" w:hAnsi="Arial" w:cs="Arial"/>
          <w:b/>
        </w:rPr>
        <w:t>eDRX</w:t>
      </w:r>
      <w:proofErr w:type="spellEnd"/>
      <w:r w:rsidR="00A20457" w:rsidRPr="00AA76EA">
        <w:rPr>
          <w:rFonts w:ascii="Arial" w:eastAsia="Times New Roman" w:hAnsi="Arial" w:cs="Arial"/>
          <w:b/>
        </w:rPr>
        <w:t xml:space="preserve">) Idle/Inactive UEs for updating a TRS/CSI-RS configuration due to the </w:t>
      </w:r>
      <w:proofErr w:type="spellStart"/>
      <w:r w:rsidR="00A20457" w:rsidRPr="00AA76EA">
        <w:rPr>
          <w:rFonts w:ascii="Arial" w:eastAsia="Times New Roman" w:hAnsi="Arial" w:cs="Arial"/>
          <w:b/>
        </w:rPr>
        <w:t>eDRX</w:t>
      </w:r>
      <w:proofErr w:type="spellEnd"/>
      <w:r w:rsidR="00A20457" w:rsidRPr="00AA76EA">
        <w:rPr>
          <w:rFonts w:ascii="Arial" w:eastAsia="Times New Roman" w:hAnsi="Arial" w:cs="Arial"/>
          <w:b/>
        </w:rPr>
        <w:t xml:space="preserve"> acquisition period (1024 H-SFN). </w:t>
      </w:r>
    </w:p>
    <w:p w14:paraId="48C77310" w14:textId="437A0A3B" w:rsidR="00D979AD" w:rsidRPr="00AA76EA" w:rsidRDefault="001708F0" w:rsidP="00176621">
      <w:pPr>
        <w:pStyle w:val="BodyText"/>
        <w:spacing w:before="120"/>
        <w:rPr>
          <w:rFonts w:ascii="Arial" w:eastAsia="Times New Roman" w:hAnsi="Arial" w:cs="Arial"/>
          <w:b/>
        </w:rPr>
      </w:pPr>
      <w:r>
        <w:rPr>
          <w:rFonts w:ascii="Arial" w:eastAsia="Times New Roman" w:hAnsi="Arial" w:cs="Arial"/>
          <w:b/>
        </w:rPr>
        <w:t>Proposal 3 (9/17</w:t>
      </w:r>
      <w:r w:rsidR="00176621" w:rsidRPr="00AA76EA">
        <w:rPr>
          <w:rFonts w:ascii="Arial" w:eastAsia="Times New Roman" w:hAnsi="Arial" w:cs="Arial"/>
          <w:b/>
        </w:rPr>
        <w:t xml:space="preserve">): RAN2 continues investigating solutions to avoid SIBX segmentation. </w:t>
      </w:r>
      <w:r w:rsidR="00127938" w:rsidRPr="00127938">
        <w:rPr>
          <w:rFonts w:ascii="Arial" w:eastAsia="Times New Roman" w:hAnsi="Arial" w:cs="Arial"/>
          <w:b/>
        </w:rPr>
        <w:t>If no solution is found in RAN2 by end of RAN2#117-e, SIBX will be segmented.</w:t>
      </w:r>
      <w:bookmarkStart w:id="15" w:name="_GoBack"/>
      <w:bookmarkEnd w:id="15"/>
    </w:p>
    <w:p w14:paraId="5642F29F" w14:textId="77777777" w:rsidR="00963089" w:rsidRDefault="00AB5B3C">
      <w:pPr>
        <w:pStyle w:val="Heading1"/>
        <w:keepLines/>
        <w:pBdr>
          <w:top w:val="single" w:sz="12" w:space="3" w:color="auto"/>
        </w:pBdr>
        <w:spacing w:before="240" w:after="180"/>
        <w:ind w:left="425" w:hanging="425"/>
        <w:jc w:val="both"/>
      </w:pPr>
      <w:bookmarkStart w:id="16" w:name="OLE_LINK58"/>
      <w:bookmarkStart w:id="17" w:name="OLE_LINK47"/>
      <w:bookmarkStart w:id="18" w:name="OLE_LINK59"/>
      <w:bookmarkStart w:id="19" w:name="OLE_LINK48"/>
      <w:bookmarkStart w:id="20" w:name="OLE_LINK60"/>
      <w:bookmarkEnd w:id="11"/>
      <w:bookmarkEnd w:id="12"/>
      <w:bookmarkEnd w:id="13"/>
      <w:bookmarkEnd w:id="14"/>
      <w:r>
        <w:t>Reference</w:t>
      </w:r>
    </w:p>
    <w:p w14:paraId="61629D38" w14:textId="77777777" w:rsidR="00963089" w:rsidRDefault="00AB5B3C">
      <w:pPr>
        <w:pStyle w:val="BodyText"/>
        <w:numPr>
          <w:ilvl w:val="0"/>
          <w:numId w:val="10"/>
        </w:numPr>
        <w:spacing w:beforeLines="50" w:before="120"/>
      </w:pPr>
      <w:bookmarkStart w:id="21" w:name="_Ref92989655"/>
      <w:bookmarkEnd w:id="16"/>
      <w:bookmarkEnd w:id="17"/>
      <w:bookmarkEnd w:id="18"/>
      <w:bookmarkEnd w:id="19"/>
      <w:bookmarkEnd w:id="20"/>
      <w:r>
        <w:t>R2-2200240</w:t>
      </w:r>
      <w:r>
        <w:tab/>
      </w:r>
      <w:r>
        <w:rPr>
          <w:rFonts w:eastAsiaTheme="minorEastAsia" w:hint="eastAsia"/>
          <w:lang w:eastAsia="zh-CN"/>
        </w:rPr>
        <w:t xml:space="preserve">, </w:t>
      </w:r>
      <w:r>
        <w:t>Discussion on TRS/CSI-RS applicability for eDRX UEs</w:t>
      </w:r>
      <w:r>
        <w:rPr>
          <w:rFonts w:eastAsiaTheme="minorEastAsia" w:hint="eastAsia"/>
          <w:lang w:eastAsia="zh-CN"/>
        </w:rPr>
        <w:t xml:space="preserve">, </w:t>
      </w:r>
      <w:r>
        <w:t>OPPO</w:t>
      </w:r>
      <w:bookmarkEnd w:id="21"/>
    </w:p>
    <w:p w14:paraId="1F3656EC" w14:textId="77777777" w:rsidR="00963089" w:rsidRDefault="00AB5B3C">
      <w:pPr>
        <w:pStyle w:val="BodyText"/>
        <w:numPr>
          <w:ilvl w:val="0"/>
          <w:numId w:val="10"/>
        </w:numPr>
        <w:spacing w:beforeLines="50" w:before="120"/>
      </w:pPr>
      <w:bookmarkStart w:id="22" w:name="_Ref92979784"/>
      <w:bookmarkStart w:id="23" w:name="_Ref93478448"/>
      <w:r>
        <w:t>R2-2200466</w:t>
      </w:r>
      <w:r>
        <w:tab/>
      </w:r>
      <w:r>
        <w:rPr>
          <w:rFonts w:eastAsiaTheme="minorEastAsia" w:hint="eastAsia"/>
          <w:lang w:eastAsia="zh-CN"/>
        </w:rPr>
        <w:t xml:space="preserve">, </w:t>
      </w:r>
      <w:r>
        <w:t>Discussion on TRS CSI-RS for RRC-IDLE and RRC-INACTIVE State UE</w:t>
      </w:r>
      <w:r>
        <w:rPr>
          <w:rFonts w:eastAsiaTheme="minorEastAsia" w:hint="eastAsia"/>
          <w:lang w:eastAsia="zh-CN"/>
        </w:rPr>
        <w:t xml:space="preserve">, </w:t>
      </w:r>
      <w:r>
        <w:t>Beijing Xiaomi Communication</w:t>
      </w:r>
      <w:bookmarkEnd w:id="22"/>
      <w:r>
        <w:t>s</w:t>
      </w:r>
      <w:bookmarkEnd w:id="23"/>
    </w:p>
    <w:p w14:paraId="02B14C97" w14:textId="77777777" w:rsidR="00963089" w:rsidRDefault="00AB5B3C">
      <w:pPr>
        <w:pStyle w:val="BodyText"/>
        <w:numPr>
          <w:ilvl w:val="0"/>
          <w:numId w:val="10"/>
        </w:numPr>
        <w:spacing w:beforeLines="50" w:before="120"/>
      </w:pPr>
      <w:bookmarkStart w:id="24" w:name="_Ref92979801"/>
      <w:r>
        <w:t>R2-2200593</w:t>
      </w:r>
      <w:r>
        <w:rPr>
          <w:rFonts w:eastAsiaTheme="minorEastAsia" w:hint="eastAsia"/>
          <w:lang w:eastAsia="zh-CN"/>
        </w:rPr>
        <w:t xml:space="preserve">, </w:t>
      </w:r>
      <w:r>
        <w:t>Discussion on TRS CSI-RS in idle inactive mode</w:t>
      </w:r>
      <w:r>
        <w:rPr>
          <w:rFonts w:eastAsiaTheme="minorEastAsia" w:hint="eastAsia"/>
          <w:lang w:eastAsia="zh-CN"/>
        </w:rPr>
        <w:t xml:space="preserve">, </w:t>
      </w:r>
      <w:r>
        <w:t>vivo</w:t>
      </w:r>
      <w:bookmarkEnd w:id="24"/>
    </w:p>
    <w:p w14:paraId="66D400D0" w14:textId="77777777" w:rsidR="00963089" w:rsidRDefault="00AB5B3C">
      <w:pPr>
        <w:pStyle w:val="BodyText"/>
        <w:numPr>
          <w:ilvl w:val="0"/>
          <w:numId w:val="10"/>
        </w:numPr>
        <w:spacing w:beforeLines="50" w:before="120"/>
      </w:pPr>
      <w:r>
        <w:t>R2-2201204</w:t>
      </w:r>
      <w:r>
        <w:tab/>
      </w:r>
      <w:r>
        <w:rPr>
          <w:rFonts w:eastAsiaTheme="minorEastAsia" w:hint="eastAsia"/>
          <w:lang w:eastAsia="zh-CN"/>
        </w:rPr>
        <w:t xml:space="preserve">, </w:t>
      </w:r>
      <w:r>
        <w:t>R17 NR UE Power Save SIB-X sizing aspects</w:t>
      </w:r>
      <w:r>
        <w:rPr>
          <w:rFonts w:eastAsiaTheme="minorEastAsia" w:hint="eastAsia"/>
          <w:lang w:eastAsia="zh-CN"/>
        </w:rPr>
        <w:t xml:space="preserve">, </w:t>
      </w:r>
      <w:r>
        <w:t>Apple</w:t>
      </w:r>
    </w:p>
    <w:p w14:paraId="6E302219" w14:textId="77777777" w:rsidR="00963089" w:rsidRDefault="00AB5B3C">
      <w:pPr>
        <w:pStyle w:val="BodyText"/>
        <w:numPr>
          <w:ilvl w:val="0"/>
          <w:numId w:val="10"/>
        </w:numPr>
        <w:spacing w:beforeLines="50" w:before="120"/>
      </w:pPr>
      <w:bookmarkStart w:id="25" w:name="_Ref92985678"/>
      <w:r>
        <w:t>R2-2201220</w:t>
      </w:r>
      <w:r>
        <w:rPr>
          <w:rFonts w:eastAsiaTheme="minorEastAsia" w:hint="eastAsia"/>
          <w:lang w:eastAsia="zh-CN"/>
        </w:rPr>
        <w:t xml:space="preserve">, </w:t>
      </w:r>
      <w:r>
        <w:t>Further Consideration on TRS for Idle and Inactive UE</w:t>
      </w:r>
      <w:r>
        <w:rPr>
          <w:rFonts w:eastAsiaTheme="minorEastAsia" w:hint="eastAsia"/>
          <w:lang w:eastAsia="zh-CN"/>
        </w:rPr>
        <w:t xml:space="preserve">, </w:t>
      </w:r>
      <w:r>
        <w:t>ZTE Corporation,Sanechips</w:t>
      </w:r>
      <w:bookmarkEnd w:id="25"/>
    </w:p>
    <w:p w14:paraId="47991790" w14:textId="77777777" w:rsidR="00963089" w:rsidRDefault="00AB5B3C">
      <w:pPr>
        <w:pStyle w:val="BodyText"/>
        <w:numPr>
          <w:ilvl w:val="0"/>
          <w:numId w:val="10"/>
        </w:numPr>
        <w:spacing w:beforeLines="50" w:before="120"/>
      </w:pPr>
      <w:bookmarkStart w:id="26" w:name="_Ref93055997"/>
      <w:r>
        <w:t>R2-2201240</w:t>
      </w:r>
      <w:r>
        <w:rPr>
          <w:rFonts w:eastAsiaTheme="minorEastAsia" w:hint="eastAsia"/>
          <w:lang w:eastAsia="zh-CN"/>
        </w:rPr>
        <w:t xml:space="preserve">, </w:t>
      </w:r>
      <w:r>
        <w:t>Discussion on TRS/CSI-RS and eDRX</w:t>
      </w:r>
      <w:r>
        <w:rPr>
          <w:rFonts w:eastAsiaTheme="minorEastAsia" w:hint="eastAsia"/>
          <w:lang w:eastAsia="zh-CN"/>
        </w:rPr>
        <w:t xml:space="preserve">, </w:t>
      </w:r>
      <w:r>
        <w:t>Sharp</w:t>
      </w:r>
      <w:bookmarkEnd w:id="26"/>
    </w:p>
    <w:p w14:paraId="5729BA2A" w14:textId="77777777" w:rsidR="00963089" w:rsidRDefault="00AB5B3C">
      <w:pPr>
        <w:pStyle w:val="BodyText"/>
        <w:numPr>
          <w:ilvl w:val="0"/>
          <w:numId w:val="10"/>
        </w:numPr>
        <w:spacing w:beforeLines="50" w:before="120"/>
      </w:pPr>
      <w:bookmarkStart w:id="27" w:name="_Ref92982450"/>
      <w:r>
        <w:t>R2-2201270</w:t>
      </w:r>
      <w:r>
        <w:rPr>
          <w:rFonts w:eastAsiaTheme="minorEastAsia" w:hint="eastAsia"/>
          <w:lang w:eastAsia="zh-CN"/>
        </w:rPr>
        <w:t xml:space="preserve">, </w:t>
      </w:r>
      <w:r>
        <w:t>TRS/CSI-RS for idle/inactive: leftover issues</w:t>
      </w:r>
      <w:r>
        <w:rPr>
          <w:rFonts w:eastAsiaTheme="minorEastAsia" w:hint="eastAsia"/>
          <w:lang w:eastAsia="zh-CN"/>
        </w:rPr>
        <w:t xml:space="preserve">, </w:t>
      </w:r>
      <w:r>
        <w:t>CATT</w:t>
      </w:r>
      <w:bookmarkEnd w:id="27"/>
    </w:p>
    <w:p w14:paraId="76D7C8B4" w14:textId="77777777" w:rsidR="00963089" w:rsidRDefault="00AB5B3C">
      <w:pPr>
        <w:pStyle w:val="BodyText"/>
        <w:numPr>
          <w:ilvl w:val="0"/>
          <w:numId w:val="10"/>
        </w:numPr>
        <w:spacing w:beforeLines="50" w:before="120"/>
      </w:pPr>
      <w:bookmarkStart w:id="28" w:name="_Ref92989355"/>
      <w:r>
        <w:t>R2-2201307</w:t>
      </w:r>
      <w:r>
        <w:rPr>
          <w:rFonts w:eastAsiaTheme="minorEastAsia" w:hint="eastAsia"/>
          <w:lang w:eastAsia="zh-CN"/>
        </w:rPr>
        <w:t xml:space="preserve">, </w:t>
      </w:r>
      <w:r>
        <w:t>Discussion on TRS/CSI-RS for idle/inactive</w:t>
      </w:r>
      <w:r>
        <w:rPr>
          <w:rFonts w:eastAsiaTheme="minorEastAsia" w:hint="eastAsia"/>
          <w:lang w:eastAsia="zh-CN"/>
        </w:rPr>
        <w:t xml:space="preserve">, </w:t>
      </w:r>
      <w:r>
        <w:t xml:space="preserve"> LG Electronics Finland</w:t>
      </w:r>
      <w:bookmarkEnd w:id="28"/>
    </w:p>
    <w:p w14:paraId="4F3B8D5D" w14:textId="77777777" w:rsidR="00963089" w:rsidRDefault="00AB5B3C">
      <w:pPr>
        <w:pStyle w:val="BodyText"/>
        <w:numPr>
          <w:ilvl w:val="0"/>
          <w:numId w:val="10"/>
        </w:numPr>
        <w:spacing w:beforeLines="50" w:before="120"/>
      </w:pPr>
      <w:r>
        <w:t>R2-2201556</w:t>
      </w:r>
      <w:r>
        <w:rPr>
          <w:rFonts w:eastAsiaTheme="minorEastAsia" w:hint="eastAsia"/>
          <w:lang w:eastAsia="zh-CN"/>
        </w:rPr>
        <w:t xml:space="preserve">, </w:t>
      </w:r>
      <w:r>
        <w:t>TRS exposure</w:t>
      </w:r>
      <w:r>
        <w:rPr>
          <w:rFonts w:eastAsiaTheme="minorEastAsia" w:hint="eastAsia"/>
          <w:lang w:eastAsia="zh-CN"/>
        </w:rPr>
        <w:t xml:space="preserve">, </w:t>
      </w:r>
      <w:r>
        <w:t>Ericsson</w:t>
      </w:r>
    </w:p>
    <w:p w14:paraId="3AAAF8E2" w14:textId="77777777" w:rsidR="00963089" w:rsidRDefault="00AB5B3C">
      <w:pPr>
        <w:pStyle w:val="BodyText"/>
        <w:numPr>
          <w:ilvl w:val="0"/>
          <w:numId w:val="10"/>
        </w:numPr>
        <w:spacing w:beforeLines="50" w:before="120"/>
      </w:pPr>
      <w:bookmarkStart w:id="29" w:name="_Ref90892587"/>
      <w:r>
        <w:t>R</w:t>
      </w:r>
      <w:r>
        <w:rPr>
          <w:rFonts w:eastAsiaTheme="minorEastAsia" w:hint="eastAsia"/>
          <w:lang w:eastAsia="zh-CN"/>
        </w:rPr>
        <w:t>2</w:t>
      </w:r>
      <w:r>
        <w:t>-2</w:t>
      </w:r>
      <w:r>
        <w:rPr>
          <w:rFonts w:eastAsiaTheme="minorEastAsia" w:hint="eastAsia"/>
          <w:lang w:eastAsia="zh-CN"/>
        </w:rPr>
        <w:t>200095</w:t>
      </w:r>
      <w:r>
        <w:t xml:space="preserve"> LS on updated Rel-17 LTE and NR higher-layers parameter list; RAN1</w:t>
      </w:r>
      <w:bookmarkEnd w:id="29"/>
    </w:p>
    <w:p w14:paraId="4C1AD69C" w14:textId="77777777" w:rsidR="00963089" w:rsidRDefault="00AB5B3C">
      <w:pPr>
        <w:pStyle w:val="BodyText"/>
        <w:numPr>
          <w:ilvl w:val="0"/>
          <w:numId w:val="10"/>
        </w:numPr>
        <w:spacing w:beforeLines="50" w:before="120"/>
      </w:pPr>
      <w:r>
        <w:rPr>
          <w:rFonts w:eastAsiaTheme="minorEastAsia"/>
        </w:rPr>
        <w:t>R2-2200091, LS on updated Rel-17 RAN1 UE features list for NR, RAN1</w:t>
      </w:r>
    </w:p>
    <w:p w14:paraId="3CA7F6B7" w14:textId="77777777" w:rsidR="00963089" w:rsidRDefault="00AB5B3C">
      <w:pPr>
        <w:pStyle w:val="BodyText"/>
        <w:numPr>
          <w:ilvl w:val="0"/>
          <w:numId w:val="10"/>
        </w:numPr>
        <w:spacing w:beforeLines="50" w:before="120"/>
      </w:pPr>
      <w:bookmarkStart w:id="30" w:name="_Ref93060869"/>
      <w:r>
        <w:rPr>
          <w:rFonts w:eastAsiaTheme="minorEastAsia"/>
        </w:rPr>
        <w:t>R2-2201497,  Potential TRS/CSI-RS occasion(s)</w:t>
      </w:r>
      <w:bookmarkEnd w:id="30"/>
      <w:r>
        <w:rPr>
          <w:rFonts w:eastAsiaTheme="minorEastAsia"/>
        </w:rPr>
        <w:t>, Nokia, Nokia Shanghai Bell</w:t>
      </w:r>
    </w:p>
    <w:p w14:paraId="12B08E5E" w14:textId="77777777" w:rsidR="00963089" w:rsidRDefault="00AB5B3C">
      <w:pPr>
        <w:pStyle w:val="BodyText"/>
        <w:numPr>
          <w:ilvl w:val="0"/>
          <w:numId w:val="10"/>
        </w:numPr>
        <w:spacing w:beforeLines="50" w:before="120"/>
      </w:pPr>
      <w:bookmarkStart w:id="31" w:name="_Ref93476996"/>
      <w:r>
        <w:rPr>
          <w:rFonts w:eastAsiaTheme="minorEastAsia"/>
        </w:rPr>
        <w:t xml:space="preserve">R2-2201677 </w:t>
      </w:r>
      <w:r>
        <w:t>Summary of 8.9.2.2 TRS/CSI-RS for idle/inactive (CATT)</w:t>
      </w:r>
      <w:bookmarkEnd w:id="31"/>
    </w:p>
    <w:p w14:paraId="28A6C51C" w14:textId="78B10413" w:rsidR="00BE2E82" w:rsidRDefault="00BE2E82" w:rsidP="00BE2E82">
      <w:pPr>
        <w:pStyle w:val="BodyText"/>
        <w:numPr>
          <w:ilvl w:val="0"/>
          <w:numId w:val="10"/>
        </w:numPr>
        <w:spacing w:beforeLines="50" w:before="120"/>
      </w:pPr>
      <w:bookmarkStart w:id="32" w:name="_Ref95290568"/>
      <w:r w:rsidRPr="00BE2E82">
        <w:t>R2-2201918 Report of [055][ePowSav] TRS CSI-RS for idle inactive</w:t>
      </w:r>
      <w:bookmarkEnd w:id="32"/>
    </w:p>
    <w:p w14:paraId="0F246842" w14:textId="3BC82B9E" w:rsidR="00892900" w:rsidRPr="00A55EAF" w:rsidRDefault="00892900" w:rsidP="00BE2E82">
      <w:pPr>
        <w:pStyle w:val="BodyText"/>
        <w:numPr>
          <w:ilvl w:val="0"/>
          <w:numId w:val="10"/>
        </w:numPr>
        <w:spacing w:beforeLines="50" w:before="120"/>
      </w:pPr>
      <w:bookmarkStart w:id="33" w:name="_Ref95295568"/>
      <w:r>
        <w:t xml:space="preserve">R1-2200700 </w:t>
      </w:r>
      <w:r w:rsidRPr="0039367E">
        <w:t xml:space="preserve">LS on </w:t>
      </w:r>
      <w:r>
        <w:t xml:space="preserve">updated </w:t>
      </w:r>
      <w:r w:rsidRPr="0039367E">
        <w:t>Re</w:t>
      </w:r>
      <w:r>
        <w:t>l</w:t>
      </w:r>
      <w:r w:rsidRPr="0039367E">
        <w:t xml:space="preserve">-17 NR </w:t>
      </w:r>
      <w:r>
        <w:t>higher-layers</w:t>
      </w:r>
      <w:r w:rsidRPr="0039367E">
        <w:t xml:space="preserve"> parameter list</w:t>
      </w:r>
      <w:r>
        <w:t>, RAN WG1</w:t>
      </w:r>
      <w:bookmarkEnd w:id="33"/>
    </w:p>
    <w:p w14:paraId="24971ED9" w14:textId="77777777" w:rsidR="00A55EAF" w:rsidRDefault="00A55EAF" w:rsidP="00A55EAF">
      <w:pPr>
        <w:pStyle w:val="BodyText"/>
        <w:spacing w:beforeLines="50" w:before="120"/>
        <w:sectPr w:rsidR="00A55EAF">
          <w:headerReference w:type="default" r:id="rId16"/>
          <w:footerReference w:type="even" r:id="rId17"/>
          <w:footerReference w:type="default" r:id="rId18"/>
          <w:pgSz w:w="11906" w:h="16838"/>
          <w:pgMar w:top="1418" w:right="1418" w:bottom="1418" w:left="1418" w:header="709" w:footer="709" w:gutter="0"/>
          <w:cols w:space="708"/>
          <w:docGrid w:linePitch="360"/>
        </w:sectPr>
      </w:pPr>
    </w:p>
    <w:p w14:paraId="74F23591" w14:textId="4D6130BA" w:rsidR="00A55EAF" w:rsidRDefault="00A55EAF" w:rsidP="00A55EAF">
      <w:pPr>
        <w:pStyle w:val="BodyText"/>
        <w:spacing w:beforeLines="50" w:before="120"/>
      </w:pPr>
    </w:p>
    <w:p w14:paraId="7FBC46B9" w14:textId="5EDC355B" w:rsidR="00A55EAF" w:rsidRDefault="004D2DD1" w:rsidP="00A55EAF">
      <w:pPr>
        <w:pStyle w:val="Heading1"/>
        <w:keepLines/>
        <w:pBdr>
          <w:top w:val="single" w:sz="12" w:space="3" w:color="auto"/>
        </w:pBdr>
        <w:spacing w:before="240" w:after="180"/>
        <w:ind w:left="425" w:hanging="425"/>
        <w:jc w:val="both"/>
      </w:pPr>
      <w:r>
        <w:t>Annex</w:t>
      </w:r>
    </w:p>
    <w:p w14:paraId="64875AA9" w14:textId="77777777" w:rsidR="00A55EAF" w:rsidRPr="00032BA5" w:rsidRDefault="00A55EAF" w:rsidP="00A55EAF">
      <w:pPr>
        <w:pStyle w:val="Heading4"/>
        <w:rPr>
          <w:ins w:id="34" w:author="Rapp after RAN2-116e" w:date="2021-11-30T11:07:00Z"/>
          <w:rFonts w:eastAsia="DengXian"/>
          <w:noProof/>
          <w:lang w:eastAsia="zh-CN"/>
        </w:rPr>
      </w:pPr>
      <w:bookmarkStart w:id="35" w:name="_Toc60777153"/>
      <w:bookmarkStart w:id="36" w:name="_Toc83740108"/>
      <w:ins w:id="37" w:author="Rapp after RAN2-116e" w:date="2021-11-30T11:07:00Z">
        <w:r w:rsidRPr="009C7017">
          <w:rPr>
            <w:i/>
            <w:iCs/>
            <w:noProof/>
          </w:rPr>
          <w:t>SIB</w:t>
        </w:r>
        <w:bookmarkEnd w:id="35"/>
        <w:bookmarkEnd w:id="36"/>
        <w:r>
          <w:rPr>
            <w:rFonts w:eastAsia="DengXian" w:hint="eastAsia"/>
            <w:i/>
            <w:iCs/>
            <w:noProof/>
            <w:lang w:eastAsia="zh-CN"/>
          </w:rPr>
          <w:t>x</w:t>
        </w:r>
      </w:ins>
    </w:p>
    <w:p w14:paraId="37ADF99C" w14:textId="77777777" w:rsidR="00A55EAF" w:rsidRDefault="00A55EAF" w:rsidP="00A55EAF">
      <w:pPr>
        <w:rPr>
          <w:ins w:id="38" w:author="Rapp after RAN2-116e" w:date="2021-11-30T11:07:00Z"/>
          <w:noProof/>
        </w:rPr>
      </w:pPr>
      <w:ins w:id="39" w:author="Rapp after RAN2-116e" w:date="2021-11-30T11:07:00Z">
        <w:r w:rsidRPr="00ED7A28">
          <w:t>SIB</w:t>
        </w:r>
        <w:r w:rsidRPr="00ED7A28">
          <w:rPr>
            <w:rFonts w:eastAsia="DengXian"/>
          </w:rPr>
          <w:t xml:space="preserve">x </w:t>
        </w:r>
        <w:r w:rsidRPr="00ED7A28">
          <w:t xml:space="preserve">contains configurations of </w:t>
        </w:r>
        <w:r w:rsidRPr="00ED7A28">
          <w:rPr>
            <w:color w:val="000000"/>
          </w:rPr>
          <w:t>TRS</w:t>
        </w:r>
        <w:del w:id="40" w:author="Rapp aft RAN2#116bis-e" w:date="2022-01-27T19:03:00Z">
          <w:r w:rsidRPr="00ED7A28" w:rsidDel="00EE53DE">
            <w:rPr>
              <w:color w:val="000000"/>
            </w:rPr>
            <w:delText>/CSI-RS</w:delText>
          </w:r>
        </w:del>
        <w:r w:rsidRPr="00ED7A28">
          <w:t xml:space="preserve"> resources </w:t>
        </w:r>
        <w:r w:rsidRPr="00ED7A28">
          <w:rPr>
            <w:color w:val="000000"/>
          </w:rPr>
          <w:t>for idle/inactive UEs</w:t>
        </w:r>
        <w:r w:rsidRPr="00ED7A28">
          <w:rPr>
            <w:noProof/>
          </w:rPr>
          <w:t>.</w:t>
        </w:r>
      </w:ins>
    </w:p>
    <w:p w14:paraId="284DA4F3" w14:textId="77777777" w:rsidR="00A55EAF" w:rsidRDefault="00A55EAF" w:rsidP="00A55EAF">
      <w:pPr>
        <w:rPr>
          <w:ins w:id="41" w:author="Rapp after RAN2-116e" w:date="2021-11-30T11:07:00Z"/>
          <w:noProof/>
        </w:rPr>
      </w:pPr>
    </w:p>
    <w:p w14:paraId="45BDB87F" w14:textId="77777777" w:rsidR="00A55EAF" w:rsidRPr="007355AD" w:rsidRDefault="00A55EAF" w:rsidP="00A55EAF">
      <w:pPr>
        <w:rPr>
          <w:ins w:id="42" w:author="Rapp after RAN2-116e" w:date="2021-11-30T11:07:00Z"/>
          <w:rFonts w:eastAsia="DengXian"/>
          <w:iCs/>
          <w:color w:val="FF0000"/>
        </w:rPr>
      </w:pPr>
      <w:ins w:id="43" w:author="Rapp after RAN2-116e" w:date="2021-11-30T11:07:00Z">
        <w:r w:rsidRPr="007355AD">
          <w:rPr>
            <w:rFonts w:eastAsia="DengXian"/>
            <w:iCs/>
            <w:color w:val="FF0000"/>
          </w:rPr>
          <w:t xml:space="preserve">Editor’s NOTE: </w:t>
        </w:r>
        <w:r w:rsidRPr="007355AD">
          <w:rPr>
            <w:rFonts w:eastAsia="游明朝"/>
            <w:iCs/>
            <w:color w:val="FF0000"/>
          </w:rPr>
          <w:t>RAN2 to wait for additional RAN1 feedback, before finalizing aspects on SIB-X sizing, segmentation etc</w:t>
        </w:r>
        <w:r w:rsidRPr="007355AD">
          <w:rPr>
            <w:rFonts w:eastAsia="DengXian"/>
            <w:iCs/>
            <w:color w:val="FF0000"/>
          </w:rPr>
          <w:t>.</w:t>
        </w:r>
      </w:ins>
    </w:p>
    <w:p w14:paraId="1A5BBF26" w14:textId="77777777" w:rsidR="00A55EAF" w:rsidRPr="007355AD" w:rsidRDefault="00A55EAF" w:rsidP="00A55EAF">
      <w:pPr>
        <w:rPr>
          <w:ins w:id="44" w:author="Rapp after RAN2-116e" w:date="2021-11-30T11:07:00Z"/>
          <w:rFonts w:eastAsia="DengXian"/>
          <w:iCs/>
          <w:color w:val="FF0000"/>
        </w:rPr>
      </w:pPr>
      <w:ins w:id="45" w:author="Rapp after RAN2-116e" w:date="2021-11-30T11:07:00Z">
        <w:del w:id="46" w:author="Rapp pre RAN2#117e" w:date="2022-02-07T10:46:00Z">
          <w:r w:rsidRPr="007355AD" w:rsidDel="000F25E0">
            <w:rPr>
              <w:rFonts w:eastAsia="DengXian"/>
              <w:iCs/>
              <w:color w:val="FF0000"/>
            </w:rPr>
            <w:delText>Editor’s NOTE: RAN2 to wait for further RAN1 input on whether TRS/CSI-RS configuration can be split as common and TRS specific part.</w:delText>
          </w:r>
        </w:del>
      </w:ins>
    </w:p>
    <w:p w14:paraId="4CC0D491" w14:textId="77777777" w:rsidR="00A55EAF" w:rsidRPr="007355AD" w:rsidDel="006A08B5" w:rsidRDefault="00A55EAF" w:rsidP="00A55EAF">
      <w:pPr>
        <w:rPr>
          <w:ins w:id="47" w:author="Rapp after RAN2-116e" w:date="2021-11-30T11:07:00Z"/>
          <w:del w:id="48" w:author="Rapp aft RAN2#116bis-e" w:date="2022-01-26T13:49:00Z"/>
          <w:rFonts w:eastAsia="DengXian"/>
          <w:iCs/>
          <w:color w:val="FF0000"/>
        </w:rPr>
      </w:pPr>
      <w:ins w:id="49" w:author="Rapp after RAN2-116e" w:date="2021-11-30T11:07:00Z">
        <w:del w:id="50" w:author="Rapp aft RAN2#116bis-e" w:date="2022-01-26T13:49:00Z">
          <w:r w:rsidRPr="007355AD" w:rsidDel="006A08B5">
            <w:rPr>
              <w:rFonts w:eastAsia="DengXian"/>
              <w:iCs/>
              <w:color w:val="FF0000"/>
            </w:rPr>
            <w:delText>Editor’s NOTE: FFS whether it should be possible to enable / disable the TRS/CSI-RS L1 based availability mechanism by broadcast signaling.</w:delText>
          </w:r>
        </w:del>
      </w:ins>
    </w:p>
    <w:p w14:paraId="1CA7AE9F" w14:textId="77777777" w:rsidR="00A55EAF" w:rsidDel="00457719" w:rsidRDefault="00A55EAF" w:rsidP="00A55EAF">
      <w:pPr>
        <w:rPr>
          <w:ins w:id="51" w:author="Rapp after RAN1#107-e" w:date="2022-01-11T17:12:00Z"/>
          <w:del w:id="52" w:author="Rapp aft RAN2#116bis-e" w:date="2022-01-25T16:13:00Z"/>
          <w:rFonts w:eastAsia="DengXian"/>
          <w:iCs/>
          <w:color w:val="FF0000"/>
          <w:lang w:eastAsia="zh-CN"/>
        </w:rPr>
      </w:pPr>
      <w:ins w:id="53" w:author="Rapp after RAN1#107-e" w:date="2022-01-10T22:03:00Z">
        <w:del w:id="54" w:author="Rapp aft RAN2#116bis-e" w:date="2022-01-25T16:13:00Z">
          <w:r w:rsidRPr="007355AD" w:rsidDel="00457719">
            <w:rPr>
              <w:rFonts w:eastAsia="DengXian"/>
              <w:iCs/>
              <w:color w:val="FF0000"/>
            </w:rPr>
            <w:delText>Editor’s NOTE</w:delText>
          </w:r>
        </w:del>
      </w:ins>
      <w:ins w:id="55" w:author="Rapp after RAN1#107-e" w:date="2022-01-10T22:02:00Z">
        <w:del w:id="56" w:author="Rapp aft RAN2#116bis-e" w:date="2022-01-25T16:13:00Z">
          <w:r w:rsidRPr="00B667BE" w:rsidDel="00457719">
            <w:rPr>
              <w:rFonts w:eastAsia="DengXian"/>
              <w:iCs/>
              <w:color w:val="FF0000"/>
            </w:rPr>
            <w:delText>: It is left to</w:delText>
          </w:r>
        </w:del>
      </w:ins>
      <w:ins w:id="57" w:author="Rapp after RAN1#107-e" w:date="2022-01-10T22:03:00Z">
        <w:del w:id="58" w:author="Rapp aft RAN2#116bis-e" w:date="2022-01-25T16:13:00Z">
          <w:r w:rsidRPr="00B667BE" w:rsidDel="00457719">
            <w:rPr>
              <w:rFonts w:eastAsia="DengXian"/>
              <w:iCs/>
              <w:color w:val="FF0000"/>
            </w:rPr>
            <w:delText xml:space="preserve"> </w:delText>
          </w:r>
        </w:del>
      </w:ins>
      <w:ins w:id="59" w:author="Rapp after RAN1#107-e" w:date="2022-01-10T22:02:00Z">
        <w:del w:id="60" w:author="Rapp aft RAN2#116bis-e" w:date="2022-01-25T16:13:00Z">
          <w:r w:rsidRPr="00B667BE" w:rsidDel="00457719">
            <w:rPr>
              <w:rFonts w:eastAsia="DengXian"/>
              <w:iCs/>
              <w:color w:val="FF0000"/>
            </w:rPr>
            <w:delText xml:space="preserve">RAN2 decision on whether </w:delText>
          </w:r>
        </w:del>
      </w:ins>
      <w:ins w:id="61" w:author="Rapp after RAN1#107-e" w:date="2022-01-11T17:11:00Z">
        <w:del w:id="62" w:author="Rapp aft RAN2#116bis-e" w:date="2022-01-25T16:13:00Z">
          <w:r w:rsidRPr="00754C77" w:rsidDel="00457719">
            <w:rPr>
              <w:rFonts w:eastAsia="DengXian"/>
              <w:iCs/>
              <w:color w:val="FF0000"/>
            </w:rPr>
            <w:delText>whether an explicit parameter</w:delText>
          </w:r>
          <w:r w:rsidDel="00457719">
            <w:rPr>
              <w:rFonts w:eastAsia="DengXian" w:hint="eastAsia"/>
              <w:iCs/>
              <w:color w:val="FF0000"/>
              <w:lang w:eastAsia="zh-CN"/>
            </w:rPr>
            <w:delText xml:space="preserve"> </w:delText>
          </w:r>
          <w:r w:rsidRPr="00754C77" w:rsidDel="00457719">
            <w:rPr>
              <w:rFonts w:eastAsia="DengXian"/>
              <w:iCs/>
              <w:color w:val="FF0000"/>
            </w:rPr>
            <w:delText>is used for the number of bits, N, of the L1 availability indication bitmap,</w:delText>
          </w:r>
          <w:r w:rsidDel="00457719">
            <w:rPr>
              <w:rFonts w:eastAsia="DengXian" w:hint="eastAsia"/>
              <w:iCs/>
              <w:color w:val="FF0000"/>
              <w:lang w:eastAsia="zh-CN"/>
            </w:rPr>
            <w:delText xml:space="preserve"> </w:delText>
          </w:r>
          <w:r w:rsidRPr="00754C77" w:rsidDel="00457719">
            <w:rPr>
              <w:rFonts w:eastAsia="DengXian"/>
              <w:iCs/>
              <w:color w:val="FF0000"/>
            </w:rPr>
            <w:delText>or it can be implicitly determined by the TRS resource set configurations.</w:delText>
          </w:r>
        </w:del>
      </w:ins>
    </w:p>
    <w:p w14:paraId="67E2CB79" w14:textId="77777777" w:rsidR="00A55EAF" w:rsidRPr="00B667BE" w:rsidDel="00EC56DE" w:rsidRDefault="00A55EAF" w:rsidP="00A55EAF">
      <w:pPr>
        <w:rPr>
          <w:ins w:id="63" w:author="Rapp after RAN2-116e" w:date="2021-11-30T11:07:00Z"/>
          <w:del w:id="64" w:author="Rapp aft RAN2#116bis-e" w:date="2022-01-25T16:18:00Z"/>
          <w:rFonts w:eastAsia="DengXian"/>
          <w:iCs/>
          <w:color w:val="FF0000"/>
          <w:lang w:eastAsia="zh-CN"/>
        </w:rPr>
      </w:pPr>
      <w:ins w:id="65" w:author="Rapp after RAN1#107-e" w:date="2022-01-11T17:12:00Z">
        <w:del w:id="66" w:author="Rapp aft RAN2#116bis-e" w:date="2022-01-25T16:18:00Z">
          <w:r w:rsidRPr="00754C77" w:rsidDel="00EC56DE">
            <w:rPr>
              <w:rFonts w:eastAsia="DengXian"/>
              <w:iCs/>
              <w:color w:val="FF0000"/>
              <w:lang w:eastAsia="zh-CN"/>
            </w:rPr>
            <w:delText xml:space="preserve">Editor’s NOTE: FFS if </w:delText>
          </w:r>
          <w:r w:rsidRPr="008D0AC3" w:rsidDel="00EC56DE">
            <w:rPr>
              <w:rFonts w:eastAsia="DengXian"/>
              <w:i/>
              <w:iCs/>
              <w:color w:val="FF0000"/>
              <w:lang w:eastAsia="zh-CN"/>
            </w:rPr>
            <w:delText>indBitID</w:delText>
          </w:r>
          <w:r w:rsidRPr="00754C77" w:rsidDel="00EC56DE">
            <w:rPr>
              <w:rFonts w:eastAsia="DengXian"/>
              <w:iCs/>
              <w:color w:val="FF0000"/>
              <w:lang w:eastAsia="zh-CN"/>
            </w:rPr>
            <w:delText xml:space="preserve"> can be optional</w:delText>
          </w:r>
        </w:del>
      </w:ins>
    </w:p>
    <w:p w14:paraId="02A4C644" w14:textId="77777777" w:rsidR="00A55EAF" w:rsidRPr="009C7017" w:rsidRDefault="00A55EAF" w:rsidP="00A55EAF">
      <w:pPr>
        <w:pStyle w:val="TH"/>
        <w:rPr>
          <w:ins w:id="67" w:author="Rapp after RAN2-116e" w:date="2021-11-30T11:08:00Z"/>
          <w:i/>
        </w:rPr>
      </w:pPr>
      <w:ins w:id="68" w:author="Rapp after RAN2-116e" w:date="2021-11-30T11:08:00Z">
        <w:r w:rsidRPr="009C7017">
          <w:rPr>
            <w:i/>
            <w:noProof/>
          </w:rPr>
          <w:t>SIB</w:t>
        </w:r>
        <w:r>
          <w:rPr>
            <w:rFonts w:eastAsia="DengXian" w:hint="eastAsia"/>
            <w:i/>
            <w:noProof/>
          </w:rPr>
          <w:t>x</w:t>
        </w:r>
        <w:r w:rsidRPr="009C7017">
          <w:rPr>
            <w:i/>
            <w:noProof/>
          </w:rPr>
          <w:t xml:space="preserve"> </w:t>
        </w:r>
        <w:r w:rsidRPr="009C7017">
          <w:rPr>
            <w:noProof/>
          </w:rPr>
          <w:t>information element</w:t>
        </w:r>
      </w:ins>
    </w:p>
    <w:p w14:paraId="0656C200" w14:textId="77777777" w:rsidR="00A55EAF" w:rsidRPr="009C7017" w:rsidRDefault="00A55EAF" w:rsidP="00A55EAF">
      <w:pPr>
        <w:pStyle w:val="PL"/>
        <w:rPr>
          <w:ins w:id="69" w:author="Rapp after RAN2-116e" w:date="2021-11-30T11:08:00Z"/>
          <w:color w:val="808080"/>
        </w:rPr>
      </w:pPr>
      <w:ins w:id="70" w:author="Rapp after RAN2-116e" w:date="2021-11-30T11:08:00Z">
        <w:r w:rsidRPr="009C7017">
          <w:rPr>
            <w:color w:val="808080"/>
          </w:rPr>
          <w:t>-- ASN1START</w:t>
        </w:r>
      </w:ins>
    </w:p>
    <w:p w14:paraId="495D1C52" w14:textId="77777777" w:rsidR="00A55EAF" w:rsidRPr="009C7017" w:rsidRDefault="00A55EAF" w:rsidP="00A55EAF">
      <w:pPr>
        <w:pStyle w:val="PL"/>
        <w:rPr>
          <w:ins w:id="71" w:author="Rapp after RAN2-116e" w:date="2021-11-30T11:08:00Z"/>
          <w:color w:val="808080"/>
        </w:rPr>
      </w:pPr>
      <w:ins w:id="72" w:author="Rapp after RAN2-116e" w:date="2021-11-30T11:08:00Z">
        <w:r w:rsidRPr="009C7017">
          <w:rPr>
            <w:color w:val="808080"/>
          </w:rPr>
          <w:t>-- TAG-SIB</w:t>
        </w:r>
        <w:r>
          <w:rPr>
            <w:rFonts w:eastAsia="DengXian" w:hint="eastAsia"/>
            <w:color w:val="808080"/>
          </w:rPr>
          <w:t>x</w:t>
        </w:r>
        <w:r w:rsidRPr="009C7017">
          <w:rPr>
            <w:color w:val="808080"/>
          </w:rPr>
          <w:t>-START</w:t>
        </w:r>
      </w:ins>
    </w:p>
    <w:p w14:paraId="1414479C" w14:textId="77777777" w:rsidR="00A55EAF" w:rsidRPr="009C7017" w:rsidRDefault="00A55EAF" w:rsidP="00A55EAF">
      <w:pPr>
        <w:pStyle w:val="PL"/>
        <w:rPr>
          <w:ins w:id="73" w:author="Rapp after RAN2-116e" w:date="2021-11-30T11:08:00Z"/>
        </w:rPr>
      </w:pPr>
    </w:p>
    <w:p w14:paraId="690BE4FD" w14:textId="77777777" w:rsidR="00A55EAF" w:rsidRPr="00046E28" w:rsidRDefault="00A55EAF" w:rsidP="00A55EAF">
      <w:pPr>
        <w:pStyle w:val="PL"/>
        <w:rPr>
          <w:ins w:id="74" w:author="Rapp after RAN2-116e" w:date="2021-11-30T11:08:00Z"/>
        </w:rPr>
      </w:pPr>
      <w:ins w:id="75" w:author="Rapp after RAN2-116e" w:date="2021-11-30T11:08:00Z">
        <w:r w:rsidRPr="00046E28">
          <w:t>SIB</w:t>
        </w:r>
        <w:r w:rsidRPr="00046E28">
          <w:rPr>
            <w:rFonts w:eastAsia="DengXian" w:hint="eastAsia"/>
          </w:rPr>
          <w:t>x</w:t>
        </w:r>
        <w:r w:rsidRPr="00046E28">
          <w:rPr>
            <w:rFonts w:eastAsia="DengXian"/>
          </w:rPr>
          <w:t>-</w:t>
        </w:r>
        <w:proofErr w:type="gramStart"/>
        <w:r w:rsidRPr="00046E28">
          <w:t>r1</w:t>
        </w:r>
        <w:r w:rsidRPr="00046E28">
          <w:rPr>
            <w:rFonts w:eastAsia="DengXian" w:hint="eastAsia"/>
          </w:rPr>
          <w:t>7</w:t>
        </w:r>
        <w:r w:rsidRPr="00046E28">
          <w:t xml:space="preserve"> :</w:t>
        </w:r>
        <w:proofErr w:type="gramEnd"/>
        <w:r w:rsidRPr="00046E28">
          <w:t>:=                      SEQUENCE {</w:t>
        </w:r>
      </w:ins>
    </w:p>
    <w:p w14:paraId="085CBC65" w14:textId="77777777" w:rsidR="00A55EAF" w:rsidRPr="00046E28" w:rsidRDefault="00A55EAF" w:rsidP="00A55EAF">
      <w:pPr>
        <w:pStyle w:val="PL"/>
        <w:tabs>
          <w:tab w:val="clear" w:pos="3072"/>
        </w:tabs>
        <w:rPr>
          <w:rFonts w:eastAsia="DengXian"/>
        </w:rPr>
      </w:pPr>
      <w:ins w:id="76" w:author="Rapp after RAN2-116e" w:date="2021-11-30T11:08:00Z">
        <w:r w:rsidRPr="00046E28">
          <w:t xml:space="preserve">    trs-ResouceSet</w:t>
        </w:r>
      </w:ins>
      <w:ins w:id="77" w:author="Rapp after RAN1#107-e" w:date="2022-01-10T21:28:00Z">
        <w:r w:rsidRPr="00046E28">
          <w:t>Config</w:t>
        </w:r>
      </w:ins>
      <w:ins w:id="78" w:author="Rapp after RAN2-116e" w:date="2021-11-30T11:08:00Z">
        <w:del w:id="79" w:author="Rapp after RAN1#107-e" w:date="2022-01-10T21:36:00Z">
          <w:r w:rsidRPr="00046E28" w:rsidDel="00361B82">
            <w:delText>list</w:delText>
          </w:r>
        </w:del>
        <w:r w:rsidRPr="00046E28">
          <w:t>-r17            SEQUENCE (SIZE (1..</w:t>
        </w:r>
      </w:ins>
      <w:ins w:id="80" w:author="Rapp after RAN1#107-e" w:date="2022-01-10T21:30:00Z">
        <w:r w:rsidRPr="00046E28">
          <w:t>maxNrofTRS-ResourceSets-r17</w:t>
        </w:r>
      </w:ins>
      <w:del w:id="81" w:author="Rapp after RAN1#107-e" w:date="2022-01-10T21:37:00Z">
        <w:r w:rsidRPr="00046E28" w:rsidDel="00F56964">
          <w:delText>FFS</w:delText>
        </w:r>
      </w:del>
      <w:r w:rsidRPr="00046E28">
        <w:t>)) OF TRS-ResourceSet</w:t>
      </w:r>
      <w:del w:id="82" w:author="Rapp after RAN1#107-e" w:date="2022-01-10T21:37:00Z">
        <w:r w:rsidRPr="00046E28" w:rsidDel="00F56964">
          <w:delText>Config</w:delText>
        </w:r>
      </w:del>
      <w:r w:rsidRPr="00046E28">
        <w:t>-r17        OPTIONAL,</w:t>
      </w:r>
      <w:r w:rsidRPr="00046E28">
        <w:rPr>
          <w:rFonts w:eastAsia="DengXian" w:hint="eastAsia"/>
        </w:rPr>
        <w:t xml:space="preserve">         </w:t>
      </w:r>
      <w:r w:rsidRPr="00046E28">
        <w:t>-- Need R</w:t>
      </w:r>
    </w:p>
    <w:p w14:paraId="68B4132E" w14:textId="77777777" w:rsidR="00A55EAF" w:rsidRPr="00046E28" w:rsidRDefault="00A55EAF" w:rsidP="00A55EAF">
      <w:pPr>
        <w:pStyle w:val="PL"/>
      </w:pPr>
      <w:r w:rsidRPr="00046E28">
        <w:t xml:space="preserve">    </w:t>
      </w:r>
      <w:ins w:id="83" w:author="Rapp after RAN1#107-e" w:date="2022-01-10T21:31:00Z">
        <w:r w:rsidRPr="00046E28">
          <w:t xml:space="preserve">validityDuration-r17                ENUMERATED {1, 2, 4, 8, 16, 32, </w:t>
        </w:r>
        <w:del w:id="84" w:author="Rapp pre RAN2#117e" w:date="2022-02-07T10:47:00Z">
          <w:r w:rsidRPr="00046E28" w:rsidDel="000F25E0">
            <w:delText>[</w:delText>
          </w:r>
        </w:del>
        <w:r w:rsidRPr="00046E28">
          <w:t>64</w:t>
        </w:r>
        <w:del w:id="85" w:author="Rapp pre RAN2#117e" w:date="2022-02-07T10:47:00Z">
          <w:r w:rsidRPr="00046E28" w:rsidDel="000F25E0">
            <w:delText>]</w:delText>
          </w:r>
        </w:del>
        <w:r w:rsidRPr="00046E28">
          <w:t xml:space="preserve">, </w:t>
        </w:r>
        <w:del w:id="86" w:author="Rapp pre RAN2#117e" w:date="2022-02-07T10:47:00Z">
          <w:r w:rsidRPr="00046E28" w:rsidDel="000F25E0">
            <w:delText>[</w:delText>
          </w:r>
        </w:del>
        <w:r w:rsidRPr="00046E28">
          <w:t>128</w:t>
        </w:r>
        <w:del w:id="87" w:author="Rapp pre RAN2#117e" w:date="2022-02-07T10:47:00Z">
          <w:r w:rsidRPr="00046E28" w:rsidDel="000F25E0">
            <w:delText>]</w:delText>
          </w:r>
        </w:del>
        <w:r w:rsidRPr="00046E28">
          <w:t xml:space="preserve">, </w:t>
        </w:r>
        <w:del w:id="88" w:author="Rapp pre RAN2#117e" w:date="2022-02-07T10:47:00Z">
          <w:r w:rsidRPr="00046E28" w:rsidDel="000F25E0">
            <w:delText>[</w:delText>
          </w:r>
        </w:del>
        <w:r w:rsidRPr="00046E28">
          <w:t>256</w:t>
        </w:r>
        <w:del w:id="89" w:author="Rapp pre RAN2#117e" w:date="2022-02-07T10:47:00Z">
          <w:r w:rsidRPr="00046E28" w:rsidDel="000F25E0">
            <w:delText>]</w:delText>
          </w:r>
        </w:del>
        <w:r w:rsidRPr="00046E28">
          <w:t>,</w:t>
        </w:r>
        <w:del w:id="90" w:author="Rapp pre RAN2#117e" w:date="2022-02-07T10:47:00Z">
          <w:r w:rsidRPr="00046E28" w:rsidDel="000F25E0">
            <w:delText>[</w:delText>
          </w:r>
        </w:del>
        <w:r w:rsidRPr="00046E28">
          <w:t>512</w:t>
        </w:r>
        <w:del w:id="91" w:author="Rapp pre RAN2#117e" w:date="2022-02-07T10:47:00Z">
          <w:r w:rsidRPr="00046E28" w:rsidDel="000F25E0">
            <w:delText>]</w:delText>
          </w:r>
        </w:del>
        <w:r w:rsidRPr="00046E28">
          <w:t xml:space="preserve">}                      OPTIONAL,     </w:t>
        </w:r>
      </w:ins>
      <w:ins w:id="92" w:author="Rapp after RAN1#107-e" w:date="2022-01-10T21:32:00Z">
        <w:r w:rsidRPr="00046E28">
          <w:t xml:space="preserve">  </w:t>
        </w:r>
      </w:ins>
      <w:ins w:id="93" w:author="Rapp after RAN1#107-e" w:date="2022-01-21T09:41:00Z">
        <w:r w:rsidRPr="00046E28">
          <w:t xml:space="preserve"> </w:t>
        </w:r>
      </w:ins>
      <w:ins w:id="94" w:author="Rapp after RAN1#107-e" w:date="2022-01-10T21:31:00Z">
        <w:r w:rsidRPr="00046E28">
          <w:t>-- Need S</w:t>
        </w:r>
      </w:ins>
    </w:p>
    <w:p w14:paraId="5F50B728" w14:textId="77777777" w:rsidR="00A55EAF" w:rsidRPr="00046E28" w:rsidRDefault="00A55EAF" w:rsidP="00A55EAF">
      <w:pPr>
        <w:pStyle w:val="PL"/>
        <w:rPr>
          <w:ins w:id="95" w:author="Rapp after RAN2-116e" w:date="2021-11-30T11:08:00Z"/>
        </w:rPr>
      </w:pPr>
      <w:ins w:id="96" w:author="Rapp after RAN1#107-e" w:date="2022-01-21T09:41:00Z">
        <w:r w:rsidRPr="00046E28">
          <w:t xml:space="preserve">    </w:t>
        </w:r>
      </w:ins>
      <w:ins w:id="97" w:author="Rapp after RAN2-116e" w:date="2021-11-30T11:08:00Z">
        <w:r w:rsidRPr="00046E28">
          <w:t xml:space="preserve">lateNonCriticalExtension          </w:t>
        </w:r>
      </w:ins>
      <w:ins w:id="98" w:author="Rapp after RAN1#107-e" w:date="2022-01-10T21:32:00Z">
        <w:r w:rsidRPr="00046E28">
          <w:t xml:space="preserve"> </w:t>
        </w:r>
      </w:ins>
      <w:ins w:id="99" w:author="Rapp after RAN1#107-e" w:date="2022-01-21T09:41:00Z">
        <w:r w:rsidRPr="00046E28">
          <w:t xml:space="preserve"> </w:t>
        </w:r>
      </w:ins>
      <w:ins w:id="100" w:author="Rapp after RAN2-116e" w:date="2021-11-30T11:08:00Z">
        <w:r w:rsidRPr="00046E28">
          <w:t xml:space="preserve">OCTET STRING                                                 </w:t>
        </w:r>
      </w:ins>
      <w:ins w:id="101" w:author="Rapp after RAN1#107-e" w:date="2022-01-21T09:41:00Z">
        <w:r w:rsidRPr="00046E28">
          <w:t xml:space="preserve">                  </w:t>
        </w:r>
      </w:ins>
      <w:ins w:id="102" w:author="Rapp after RAN2-116e" w:date="2021-11-30T11:08:00Z">
        <w:r w:rsidRPr="00046E28">
          <w:t>OPTIONAL,</w:t>
        </w:r>
      </w:ins>
    </w:p>
    <w:p w14:paraId="368F6581" w14:textId="77777777" w:rsidR="00A55EAF" w:rsidRPr="00046E28" w:rsidRDefault="00A55EAF" w:rsidP="00A55EAF">
      <w:pPr>
        <w:pStyle w:val="PL"/>
        <w:rPr>
          <w:ins w:id="103" w:author="Rapp after RAN2-116e" w:date="2021-11-30T11:08:00Z"/>
        </w:rPr>
      </w:pPr>
      <w:ins w:id="104" w:author="Rapp after RAN2-116e" w:date="2021-11-30T11:08:00Z">
        <w:r w:rsidRPr="00046E28">
          <w:t xml:space="preserve">    ...</w:t>
        </w:r>
      </w:ins>
    </w:p>
    <w:p w14:paraId="3635D5E3" w14:textId="77777777" w:rsidR="00A55EAF" w:rsidRPr="00046E28" w:rsidRDefault="00A55EAF" w:rsidP="00A55EAF">
      <w:pPr>
        <w:pStyle w:val="PL"/>
        <w:rPr>
          <w:ins w:id="105" w:author="Rapp after RAN2-116e" w:date="2021-11-30T11:08:00Z"/>
        </w:rPr>
      </w:pPr>
      <w:ins w:id="106" w:author="Rapp after RAN2-116e" w:date="2021-11-30T11:08:00Z">
        <w:r w:rsidRPr="00046E28">
          <w:t>}</w:t>
        </w:r>
      </w:ins>
    </w:p>
    <w:p w14:paraId="4A5B3F01" w14:textId="77777777" w:rsidR="00A55EAF" w:rsidRPr="00046E28" w:rsidRDefault="00A55EAF" w:rsidP="00A55EAF">
      <w:pPr>
        <w:pStyle w:val="PL"/>
        <w:rPr>
          <w:ins w:id="107" w:author="Rapp after RAN2-116e" w:date="2021-11-30T11:08:00Z"/>
        </w:rPr>
      </w:pPr>
    </w:p>
    <w:p w14:paraId="298CE587" w14:textId="77777777" w:rsidR="00A55EAF" w:rsidRPr="00046E28" w:rsidRDefault="00A55EAF" w:rsidP="00A55EAF">
      <w:pPr>
        <w:pStyle w:val="PL"/>
        <w:rPr>
          <w:ins w:id="108" w:author="Rapp after RAN2-116e" w:date="2021-11-30T11:08:00Z"/>
        </w:rPr>
      </w:pPr>
      <w:ins w:id="109" w:author="Rapp after RAN2-116e" w:date="2021-11-30T11:08:00Z">
        <w:r w:rsidRPr="00046E28">
          <w:t>TRS-ResourceSet</w:t>
        </w:r>
        <w:del w:id="110" w:author="Rapp after RAN1#107-e" w:date="2022-01-10T21:37:00Z">
          <w:r w:rsidRPr="00046E28" w:rsidDel="00F56964">
            <w:delText>Config</w:delText>
          </w:r>
        </w:del>
        <w:r w:rsidRPr="00046E28">
          <w:t>-r17 ::=             SEQUENCE {</w:t>
        </w:r>
      </w:ins>
    </w:p>
    <w:p w14:paraId="1D4E2F8E" w14:textId="77777777" w:rsidR="00A55EAF" w:rsidRPr="00046E28" w:rsidRDefault="00A55EAF" w:rsidP="00A55EAF">
      <w:pPr>
        <w:pStyle w:val="PL"/>
        <w:tabs>
          <w:tab w:val="clear" w:pos="2688"/>
        </w:tabs>
        <w:ind w:firstLine="323"/>
        <w:rPr>
          <w:ins w:id="111" w:author="Rapp after RAN2-116e" w:date="2021-11-30T11:08:00Z"/>
          <w:rFonts w:eastAsia="DengXian"/>
        </w:rPr>
      </w:pPr>
      <w:proofErr w:type="gramStart"/>
      <w:ins w:id="112" w:author="Rapp after RAN2-116e" w:date="2021-11-30T11:08:00Z">
        <w:r w:rsidRPr="00046E28">
          <w:rPr>
            <w:rFonts w:eastAsia="DengXian"/>
          </w:rPr>
          <w:lastRenderedPageBreak/>
          <w:t>powerControlOffsetSS-r17</w:t>
        </w:r>
        <w:proofErr w:type="gramEnd"/>
        <w:r w:rsidRPr="00046E28">
          <w:rPr>
            <w:rFonts w:eastAsia="DengXian"/>
          </w:rPr>
          <w:t xml:space="preserve">                      </w:t>
        </w:r>
        <w:r w:rsidRPr="00046E28">
          <w:t>ENUMERATED{db-3, db0, db3, db6}</w:t>
        </w:r>
        <w:r w:rsidRPr="00046E28">
          <w:rPr>
            <w:rFonts w:eastAsia="DengXian" w:hint="eastAsia"/>
          </w:rPr>
          <w:t>,</w:t>
        </w:r>
      </w:ins>
    </w:p>
    <w:p w14:paraId="5B832750" w14:textId="77777777" w:rsidR="00A55EAF" w:rsidRPr="00046E28" w:rsidRDefault="00A55EAF" w:rsidP="00A55EAF">
      <w:pPr>
        <w:pStyle w:val="PL"/>
        <w:tabs>
          <w:tab w:val="clear" w:pos="2688"/>
        </w:tabs>
        <w:ind w:firstLine="323"/>
        <w:rPr>
          <w:ins w:id="113" w:author="Rapp pre RAN2#117e" w:date="2022-02-07T10:04:00Z"/>
          <w:rFonts w:eastAsiaTheme="minorEastAsia"/>
        </w:rPr>
      </w:pPr>
      <w:ins w:id="114" w:author="Rapp after RAN2-116e" w:date="2021-11-30T11:08:00Z">
        <w:r w:rsidRPr="00046E28">
          <w:t>scramblingID</w:t>
        </w:r>
      </w:ins>
      <w:ins w:id="115" w:author="Rapp pre RAN2#117e" w:date="2022-02-07T10:28:00Z">
        <w:r w:rsidRPr="00046E28">
          <w:rPr>
            <w:rFonts w:hint="eastAsia"/>
          </w:rPr>
          <w:t>-I</w:t>
        </w:r>
      </w:ins>
      <w:ins w:id="116" w:author="Rapp pre RAN2#117e" w:date="2022-02-07T10:03:00Z">
        <w:r w:rsidRPr="00046E28">
          <w:rPr>
            <w:rFonts w:hint="eastAsia"/>
          </w:rPr>
          <w:t>nfo</w:t>
        </w:r>
      </w:ins>
      <w:ins w:id="117" w:author="Rapp after RAN2-116e" w:date="2021-11-30T11:08:00Z">
        <w:r w:rsidRPr="00046E28">
          <w:t>-</w:t>
        </w:r>
        <w:r w:rsidRPr="00046E28">
          <w:rPr>
            <w:rFonts w:ascii="DengXian" w:eastAsia="DengXian" w:hAnsi="DengXian" w:hint="eastAsia"/>
          </w:rPr>
          <w:t>r</w:t>
        </w:r>
        <w:r w:rsidRPr="00046E28">
          <w:t xml:space="preserve">17                       </w:t>
        </w:r>
      </w:ins>
      <w:ins w:id="118" w:author="Rapp pre RAN2#117e" w:date="2022-02-07T10:03:00Z">
        <w:r w:rsidRPr="00046E28">
          <w:t>CHOICE {</w:t>
        </w:r>
      </w:ins>
    </w:p>
    <w:p w14:paraId="518801E7" w14:textId="77777777" w:rsidR="00A55EAF" w:rsidRPr="00046E28" w:rsidRDefault="00A55EAF" w:rsidP="00A55EAF">
      <w:pPr>
        <w:pStyle w:val="PL"/>
        <w:tabs>
          <w:tab w:val="clear" w:pos="2688"/>
        </w:tabs>
        <w:ind w:firstLineChars="450" w:firstLine="720"/>
        <w:rPr>
          <w:ins w:id="119" w:author="Rapp pre RAN2#117e" w:date="2022-02-07T10:05:00Z"/>
          <w:rFonts w:eastAsiaTheme="minorEastAsia"/>
        </w:rPr>
      </w:pPr>
      <w:ins w:id="120" w:author="Rapp pre RAN2#117e" w:date="2022-02-07T10:04:00Z">
        <w:r w:rsidRPr="00046E28">
          <w:t>scramblingIDForCommon-r17</w:t>
        </w:r>
        <w:r w:rsidRPr="00046E28">
          <w:rPr>
            <w:rFonts w:hint="eastAsia"/>
          </w:rPr>
          <w:t xml:space="preserve">     </w:t>
        </w:r>
      </w:ins>
      <w:ins w:id="121" w:author="Rapp pre RAN2#117e" w:date="2022-02-07T10:05:00Z">
        <w:r w:rsidRPr="00046E28">
          <w:rPr>
            <w:rFonts w:hint="eastAsia"/>
          </w:rPr>
          <w:t xml:space="preserve">        </w:t>
        </w:r>
      </w:ins>
      <w:ins w:id="122" w:author="Rapp pre RAN2#117e" w:date="2022-02-07T10:04:00Z">
        <w:r w:rsidRPr="00046E28">
          <w:rPr>
            <w:rFonts w:hint="eastAsia"/>
          </w:rPr>
          <w:t xml:space="preserve"> </w:t>
        </w:r>
      </w:ins>
      <w:ins w:id="123" w:author="Rapp after RAN2-116e" w:date="2021-11-30T11:08:00Z">
        <w:r w:rsidRPr="00046E28">
          <w:t xml:space="preserve">   ScramblingId,</w:t>
        </w:r>
      </w:ins>
    </w:p>
    <w:p w14:paraId="69BDCC96" w14:textId="77777777" w:rsidR="00A55EAF" w:rsidRPr="00046E28" w:rsidRDefault="00A55EAF" w:rsidP="00A55EAF">
      <w:pPr>
        <w:pStyle w:val="PL"/>
        <w:tabs>
          <w:tab w:val="clear" w:pos="2688"/>
        </w:tabs>
        <w:ind w:firstLineChars="450" w:firstLine="720"/>
        <w:rPr>
          <w:ins w:id="124" w:author="Rapp pre RAN2#117e" w:date="2022-02-07T10:14:00Z"/>
          <w:rFonts w:eastAsiaTheme="minorEastAsia"/>
        </w:rPr>
      </w:pPr>
      <w:ins w:id="125" w:author="Rapp pre RAN2#117e" w:date="2022-02-07T10:06:00Z">
        <w:r w:rsidRPr="00046E28">
          <w:t>scramblingID</w:t>
        </w:r>
        <w:r w:rsidRPr="00046E28">
          <w:rPr>
            <w:rFonts w:hint="eastAsia"/>
          </w:rPr>
          <w:t>perResourceList</w:t>
        </w:r>
      </w:ins>
      <w:ins w:id="126" w:author="Rapp pre RAN2#117e" w:date="2022-02-07T10:16:00Z">
        <w:r w:rsidRPr="00046E28">
          <w:rPr>
            <w:rFonts w:hint="eastAsia"/>
          </w:rPr>
          <w:t>With2</w:t>
        </w:r>
      </w:ins>
      <w:ins w:id="127" w:author="Rapp pre RAN2#117e" w:date="2022-02-07T10:13:00Z">
        <w:r w:rsidRPr="00046E28">
          <w:rPr>
            <w:rFonts w:hint="eastAsia"/>
          </w:rPr>
          <w:t xml:space="preserve">-r17           </w:t>
        </w:r>
      </w:ins>
      <w:ins w:id="128" w:author="Rapp pre RAN2#117e" w:date="2022-02-07T10:14:00Z">
        <w:r w:rsidRPr="00046E28">
          <w:t>SEQUENCE (SIZE (</w:t>
        </w:r>
        <w:r w:rsidRPr="00046E28">
          <w:rPr>
            <w:rFonts w:hint="eastAsia"/>
          </w:rPr>
          <w:t>2</w:t>
        </w:r>
        <w:r w:rsidRPr="00046E28">
          <w:t>)) OF</w:t>
        </w:r>
        <w:r w:rsidRPr="00046E28">
          <w:rPr>
            <w:rFonts w:hint="eastAsia"/>
          </w:rPr>
          <w:t xml:space="preserve"> </w:t>
        </w:r>
        <w:r w:rsidRPr="00046E28">
          <w:t>ScramblingId,</w:t>
        </w:r>
      </w:ins>
    </w:p>
    <w:p w14:paraId="315E963F" w14:textId="77777777" w:rsidR="00A55EAF" w:rsidRPr="00046E28" w:rsidRDefault="00A55EAF" w:rsidP="00A55EAF">
      <w:pPr>
        <w:pStyle w:val="PL"/>
        <w:tabs>
          <w:tab w:val="clear" w:pos="2688"/>
        </w:tabs>
        <w:ind w:firstLineChars="450" w:firstLine="720"/>
        <w:rPr>
          <w:ins w:id="129" w:author="Rapp pre RAN2#117e" w:date="2022-02-07T10:18:00Z"/>
          <w:rFonts w:eastAsiaTheme="minorEastAsia"/>
        </w:rPr>
      </w:pPr>
      <w:ins w:id="130" w:author="Rapp pre RAN2#117e" w:date="2022-02-07T10:16:00Z">
        <w:r w:rsidRPr="00046E28">
          <w:t>scramblingID</w:t>
        </w:r>
        <w:r w:rsidRPr="00046E28">
          <w:rPr>
            <w:rFonts w:hint="eastAsia"/>
          </w:rPr>
          <w:t xml:space="preserve">perResourceListWith4-r17           </w:t>
        </w:r>
        <w:r w:rsidRPr="00046E28">
          <w:t>SEQUENCE (SIZE (</w:t>
        </w:r>
      </w:ins>
      <w:ins w:id="131" w:author="Rapp pre RAN2#117e" w:date="2022-02-07T10:17:00Z">
        <w:r w:rsidRPr="00046E28">
          <w:rPr>
            <w:rFonts w:hint="eastAsia"/>
          </w:rPr>
          <w:t>4</w:t>
        </w:r>
      </w:ins>
      <w:ins w:id="132" w:author="Rapp pre RAN2#117e" w:date="2022-02-07T10:16:00Z">
        <w:r w:rsidRPr="00046E28">
          <w:t>)) OF</w:t>
        </w:r>
        <w:r w:rsidRPr="00046E28">
          <w:rPr>
            <w:rFonts w:hint="eastAsia"/>
          </w:rPr>
          <w:t xml:space="preserve"> </w:t>
        </w:r>
        <w:r w:rsidRPr="00046E28">
          <w:t>ScramblingId,</w:t>
        </w:r>
      </w:ins>
    </w:p>
    <w:p w14:paraId="14B6BD1D" w14:textId="77777777" w:rsidR="00A55EAF" w:rsidRPr="00046E28" w:rsidRDefault="00A55EAF" w:rsidP="00A55EAF">
      <w:pPr>
        <w:pStyle w:val="PL"/>
        <w:tabs>
          <w:tab w:val="clear" w:pos="2688"/>
        </w:tabs>
        <w:ind w:firstLineChars="450" w:firstLine="720"/>
        <w:rPr>
          <w:ins w:id="133" w:author="Rapp pre RAN2#117e" w:date="2022-02-07T10:16:00Z"/>
          <w:rFonts w:eastAsiaTheme="minorEastAsia"/>
        </w:rPr>
      </w:pPr>
      <w:ins w:id="134" w:author="Rapp pre RAN2#117e" w:date="2022-02-07T10:18:00Z">
        <w:r w:rsidRPr="00046E28">
          <w:t>...</w:t>
        </w:r>
      </w:ins>
    </w:p>
    <w:p w14:paraId="4181CD4A" w14:textId="77777777" w:rsidR="00A55EAF" w:rsidRPr="00046E28" w:rsidRDefault="00A55EAF" w:rsidP="00A55EAF">
      <w:pPr>
        <w:pStyle w:val="PL"/>
        <w:tabs>
          <w:tab w:val="clear" w:pos="2688"/>
        </w:tabs>
        <w:rPr>
          <w:ins w:id="135" w:author="Rapp after RAN2-116e" w:date="2021-11-30T11:08:00Z"/>
        </w:rPr>
      </w:pPr>
      <w:ins w:id="136" w:author="Rapp pre RAN2#117e" w:date="2022-02-07T10:17:00Z">
        <w:r w:rsidRPr="00046E28">
          <w:rPr>
            <w:rFonts w:hint="eastAsia"/>
          </w:rPr>
          <w:t xml:space="preserve">   </w:t>
        </w:r>
        <w:r w:rsidRPr="00046E28">
          <w:t>}</w:t>
        </w:r>
        <w:r w:rsidRPr="00046E28">
          <w:rPr>
            <w:rFonts w:hint="eastAsia"/>
          </w:rPr>
          <w:t>,</w:t>
        </w:r>
      </w:ins>
    </w:p>
    <w:p w14:paraId="2BAD5BDD" w14:textId="77777777" w:rsidR="00A55EAF" w:rsidRPr="00046E28" w:rsidRDefault="00A55EAF" w:rsidP="00A55EAF">
      <w:pPr>
        <w:pStyle w:val="PL"/>
        <w:tabs>
          <w:tab w:val="clear" w:pos="2688"/>
        </w:tabs>
        <w:ind w:firstLine="323"/>
        <w:rPr>
          <w:ins w:id="137" w:author="Rapp after RAN2-116e" w:date="2021-11-30T11:08:00Z"/>
        </w:rPr>
      </w:pPr>
      <w:proofErr w:type="gramStart"/>
      <w:ins w:id="138" w:author="Rapp after RAN2-116e" w:date="2021-11-30T11:08:00Z">
        <w:r w:rsidRPr="00046E28">
          <w:t>firstOFDMSymbolInTimeDomain-r17</w:t>
        </w:r>
        <w:proofErr w:type="gramEnd"/>
        <w:r w:rsidRPr="00046E28">
          <w:t xml:space="preserve">           INTEGER (0..9),</w:t>
        </w:r>
      </w:ins>
    </w:p>
    <w:p w14:paraId="34A9E7CE" w14:textId="77777777" w:rsidR="00A55EAF" w:rsidRPr="00046E28" w:rsidRDefault="00A55EAF" w:rsidP="00A55EAF">
      <w:pPr>
        <w:pStyle w:val="PL"/>
        <w:tabs>
          <w:tab w:val="clear" w:pos="2688"/>
        </w:tabs>
        <w:ind w:firstLine="323"/>
        <w:rPr>
          <w:ins w:id="139" w:author="Rapp after RAN2-116e" w:date="2021-11-30T11:08:00Z"/>
        </w:rPr>
      </w:pPr>
      <w:proofErr w:type="gramStart"/>
      <w:ins w:id="140" w:author="Rapp after RAN2-116e" w:date="2021-11-30T11:08:00Z">
        <w:r w:rsidRPr="00046E28">
          <w:t>startingRB-r17</w:t>
        </w:r>
        <w:proofErr w:type="gramEnd"/>
        <w:r w:rsidRPr="00046E28">
          <w:t xml:space="preserve">                            INTEGER (0..maxNrofPhysicalResourceBlocks-1),</w:t>
        </w:r>
      </w:ins>
    </w:p>
    <w:p w14:paraId="752E9E5A" w14:textId="77777777" w:rsidR="00A55EAF" w:rsidRPr="00046E28" w:rsidRDefault="00A55EAF" w:rsidP="00A55EAF">
      <w:pPr>
        <w:pStyle w:val="PL"/>
        <w:tabs>
          <w:tab w:val="clear" w:pos="2688"/>
        </w:tabs>
        <w:ind w:firstLine="323"/>
        <w:rPr>
          <w:ins w:id="141" w:author="Rapp after RAN2-116e" w:date="2021-11-30T11:08:00Z"/>
        </w:rPr>
      </w:pPr>
      <w:proofErr w:type="gramStart"/>
      <w:ins w:id="142" w:author="Rapp after RAN2-116e" w:date="2021-11-30T11:08:00Z">
        <w:r w:rsidRPr="00046E28">
          <w:t>nrofRBs-r17</w:t>
        </w:r>
        <w:proofErr w:type="gramEnd"/>
        <w:r w:rsidRPr="00046E28">
          <w:t xml:space="preserve">                               INTEGER (24..maxNrofPhysicalResourceBlocksPlus1),</w:t>
        </w:r>
      </w:ins>
    </w:p>
    <w:p w14:paraId="187DDEB4" w14:textId="77777777" w:rsidR="00A55EAF" w:rsidRPr="00046E28" w:rsidRDefault="00A55EAF" w:rsidP="00A55EAF">
      <w:pPr>
        <w:pStyle w:val="PL"/>
        <w:tabs>
          <w:tab w:val="clear" w:pos="2688"/>
        </w:tabs>
        <w:ind w:firstLine="323"/>
        <w:rPr>
          <w:ins w:id="143" w:author="Rapp after RAN2-116e" w:date="2021-11-30T11:08:00Z"/>
        </w:rPr>
      </w:pPr>
      <w:ins w:id="144" w:author="Rapp after RAN2-116e" w:date="2021-11-30T11:08:00Z">
        <w:r w:rsidRPr="00046E28">
          <w:t>ssb-Index-r17                             SSB-Index,</w:t>
        </w:r>
      </w:ins>
    </w:p>
    <w:p w14:paraId="2FD56A8C" w14:textId="77777777" w:rsidR="00A55EAF" w:rsidRPr="00046E28" w:rsidRDefault="00A55EAF" w:rsidP="00A55EAF">
      <w:pPr>
        <w:pStyle w:val="PL"/>
        <w:tabs>
          <w:tab w:val="clear" w:pos="2688"/>
        </w:tabs>
        <w:ind w:firstLine="323"/>
        <w:rPr>
          <w:ins w:id="145" w:author="Rapp pre RAN2#117e" w:date="2022-02-07T10:37:00Z"/>
          <w:rFonts w:eastAsiaTheme="minorEastAsia"/>
        </w:rPr>
      </w:pPr>
      <w:ins w:id="146" w:author="Rapp after RAN2-116e" w:date="2021-11-30T11:08:00Z">
        <w:r w:rsidRPr="00046E28">
          <w:t xml:space="preserve">periodicityAndOffset-r17                  </w:t>
        </w:r>
      </w:ins>
      <w:ins w:id="147" w:author="Rapp pre RAN2#117e" w:date="2022-02-07T10:36:00Z">
        <w:r w:rsidRPr="00046E28">
          <w:t>CHOICE {</w:t>
        </w:r>
      </w:ins>
      <w:ins w:id="148" w:author="Rapp after RAN2-116e" w:date="2021-11-30T11:08:00Z">
        <w:del w:id="149" w:author="Rapp pre RAN2#117e" w:date="2022-02-07T10:36:00Z">
          <w:r w:rsidRPr="00046E28" w:rsidDel="0014784A">
            <w:delText>CSI-ResourcePeriodicityAndOffset,</w:delText>
          </w:r>
        </w:del>
      </w:ins>
    </w:p>
    <w:p w14:paraId="29653774" w14:textId="77777777" w:rsidR="00A55EAF" w:rsidRPr="00046E28" w:rsidRDefault="00A55EAF" w:rsidP="00A55EAF">
      <w:pPr>
        <w:pStyle w:val="PL"/>
        <w:tabs>
          <w:tab w:val="clear" w:pos="2688"/>
        </w:tabs>
        <w:ind w:firstLine="323"/>
        <w:rPr>
          <w:ins w:id="150" w:author="Rapp pre RAN2#117e" w:date="2022-02-07T10:38:00Z"/>
          <w:rFonts w:eastAsiaTheme="minorEastAsia"/>
        </w:rPr>
      </w:pPr>
      <w:ins w:id="151" w:author="Rapp pre RAN2#117e" w:date="2022-02-07T10:37:00Z">
        <w:r w:rsidRPr="00046E28">
          <w:rPr>
            <w:rFonts w:hint="eastAsia"/>
          </w:rPr>
          <w:t xml:space="preserve">    </w:t>
        </w:r>
        <w:proofErr w:type="gramStart"/>
        <w:r w:rsidRPr="00046E28">
          <w:t>slots10</w:t>
        </w:r>
        <w:proofErr w:type="gramEnd"/>
        <w:r w:rsidRPr="00046E28">
          <w:t xml:space="preserve">                                 </w:t>
        </w:r>
        <w:r w:rsidRPr="00046E28">
          <w:rPr>
            <w:rFonts w:hint="eastAsia"/>
          </w:rPr>
          <w:t xml:space="preserve">  </w:t>
        </w:r>
        <w:r w:rsidRPr="00046E28">
          <w:t>INTEGER (0..9),</w:t>
        </w:r>
      </w:ins>
    </w:p>
    <w:p w14:paraId="2B0D38A1" w14:textId="77777777" w:rsidR="00A55EAF" w:rsidRPr="00046E28" w:rsidRDefault="00A55EAF" w:rsidP="00A55EAF">
      <w:pPr>
        <w:pStyle w:val="PL"/>
        <w:tabs>
          <w:tab w:val="clear" w:pos="2688"/>
        </w:tabs>
        <w:ind w:firstLine="323"/>
        <w:rPr>
          <w:ins w:id="152" w:author="Rapp pre RAN2#117e" w:date="2022-02-07T10:41:00Z"/>
          <w:rFonts w:eastAsiaTheme="minorEastAsia"/>
        </w:rPr>
      </w:pPr>
      <w:ins w:id="153" w:author="Rapp pre RAN2#117e" w:date="2022-02-07T10:38:00Z">
        <w:r w:rsidRPr="00046E28">
          <w:rPr>
            <w:rFonts w:eastAsiaTheme="minorEastAsia" w:hint="eastAsia"/>
          </w:rPr>
          <w:t xml:space="preserve">    </w:t>
        </w:r>
      </w:ins>
      <w:ins w:id="154" w:author="Rapp pre RAN2#117e" w:date="2022-02-07T10:39:00Z">
        <w:r w:rsidRPr="00046E28">
          <w:rPr>
            <w:rFonts w:eastAsiaTheme="minorEastAsia" w:hint="eastAsia"/>
          </w:rPr>
          <w:t xml:space="preserve"> </w:t>
        </w:r>
        <w:proofErr w:type="gramStart"/>
        <w:r w:rsidRPr="00046E28">
          <w:t>slots</w:t>
        </w:r>
      </w:ins>
      <w:ins w:id="155" w:author="Rapp pre RAN2#117e" w:date="2022-02-07T10:41:00Z">
        <w:r w:rsidRPr="00046E28">
          <w:rPr>
            <w:rFonts w:hint="eastAsia"/>
          </w:rPr>
          <w:t>2</w:t>
        </w:r>
      </w:ins>
      <w:ins w:id="156" w:author="Rapp pre RAN2#117e" w:date="2022-02-07T10:39:00Z">
        <w:r w:rsidRPr="00046E28">
          <w:t>0</w:t>
        </w:r>
        <w:proofErr w:type="gramEnd"/>
        <w:r w:rsidRPr="00046E28">
          <w:t xml:space="preserve">                                 </w:t>
        </w:r>
        <w:r w:rsidRPr="00046E28">
          <w:rPr>
            <w:rFonts w:hint="eastAsia"/>
          </w:rPr>
          <w:t xml:space="preserve">  </w:t>
        </w:r>
        <w:r w:rsidRPr="00046E28">
          <w:t>INTEGER (0..</w:t>
        </w:r>
      </w:ins>
      <w:ins w:id="157" w:author="Rapp pre RAN2#117e" w:date="2022-02-07T10:41:00Z">
        <w:r w:rsidRPr="00046E28">
          <w:rPr>
            <w:rFonts w:hint="eastAsia"/>
          </w:rPr>
          <w:t>1</w:t>
        </w:r>
      </w:ins>
      <w:ins w:id="158" w:author="Rapp pre RAN2#117e" w:date="2022-02-07T10:39:00Z">
        <w:r w:rsidRPr="00046E28">
          <w:t>9),</w:t>
        </w:r>
      </w:ins>
    </w:p>
    <w:p w14:paraId="35424A03" w14:textId="77777777" w:rsidR="00A55EAF" w:rsidRPr="00046E28" w:rsidRDefault="00A55EAF" w:rsidP="00820948">
      <w:pPr>
        <w:pStyle w:val="PL"/>
        <w:ind w:firstLineChars="450" w:firstLine="720"/>
        <w:rPr>
          <w:ins w:id="159" w:author="Rapp pre RAN2#117e" w:date="2022-02-07T10:42:00Z"/>
          <w:rFonts w:eastAsiaTheme="minorEastAsia"/>
        </w:rPr>
      </w:pPr>
      <w:proofErr w:type="gramStart"/>
      <w:ins w:id="160" w:author="Rapp pre RAN2#117e" w:date="2022-02-07T10:41:00Z">
        <w:r w:rsidRPr="00046E28">
          <w:t>slots</w:t>
        </w:r>
      </w:ins>
      <w:ins w:id="161" w:author="Rapp pre RAN2#117e" w:date="2022-02-07T10:42:00Z">
        <w:r w:rsidRPr="00046E28">
          <w:rPr>
            <w:rFonts w:hint="eastAsia"/>
          </w:rPr>
          <w:t>4</w:t>
        </w:r>
      </w:ins>
      <w:ins w:id="162" w:author="Rapp pre RAN2#117e" w:date="2022-02-07T10:41:00Z">
        <w:r w:rsidRPr="00046E28">
          <w:t>0</w:t>
        </w:r>
        <w:proofErr w:type="gramEnd"/>
        <w:r w:rsidRPr="00046E28">
          <w:t xml:space="preserve">                                 </w:t>
        </w:r>
        <w:r w:rsidRPr="00046E28">
          <w:rPr>
            <w:rFonts w:hint="eastAsia"/>
          </w:rPr>
          <w:t xml:space="preserve">  </w:t>
        </w:r>
        <w:r w:rsidRPr="00046E28">
          <w:t>INTEGER (0..</w:t>
        </w:r>
      </w:ins>
      <w:ins w:id="163" w:author="Rapp pre RAN2#117e" w:date="2022-02-07T10:42:00Z">
        <w:r w:rsidRPr="00046E28">
          <w:rPr>
            <w:rFonts w:hint="eastAsia"/>
          </w:rPr>
          <w:t>39</w:t>
        </w:r>
      </w:ins>
      <w:ins w:id="164" w:author="Rapp pre RAN2#117e" w:date="2022-02-07T10:41:00Z">
        <w:r w:rsidRPr="00046E28">
          <w:t>),</w:t>
        </w:r>
      </w:ins>
    </w:p>
    <w:p w14:paraId="4B1E208B" w14:textId="77777777" w:rsidR="00A55EAF" w:rsidRPr="00046E28" w:rsidRDefault="00A55EAF" w:rsidP="00820948">
      <w:pPr>
        <w:pStyle w:val="PL"/>
        <w:ind w:firstLineChars="450" w:firstLine="720"/>
        <w:rPr>
          <w:ins w:id="165" w:author="Rapp pre RAN2#117e" w:date="2022-02-07T10:37:00Z"/>
          <w:rFonts w:eastAsiaTheme="minorEastAsia"/>
        </w:rPr>
      </w:pPr>
      <w:proofErr w:type="gramStart"/>
      <w:ins w:id="166" w:author="Rapp pre RAN2#117e" w:date="2022-02-07T10:42:00Z">
        <w:r w:rsidRPr="00046E28">
          <w:t>slots</w:t>
        </w:r>
        <w:r w:rsidRPr="00046E28">
          <w:rPr>
            <w:rFonts w:hint="eastAsia"/>
          </w:rPr>
          <w:t>8</w:t>
        </w:r>
        <w:r w:rsidRPr="00046E28">
          <w:t>0</w:t>
        </w:r>
        <w:proofErr w:type="gramEnd"/>
        <w:r w:rsidRPr="00046E28">
          <w:t xml:space="preserve">                                 </w:t>
        </w:r>
        <w:r w:rsidRPr="00046E28">
          <w:rPr>
            <w:rFonts w:hint="eastAsia"/>
          </w:rPr>
          <w:t xml:space="preserve">  </w:t>
        </w:r>
        <w:r w:rsidRPr="00046E28">
          <w:t>INTEGER (0..</w:t>
        </w:r>
        <w:r w:rsidRPr="00046E28">
          <w:rPr>
            <w:rFonts w:hint="eastAsia"/>
          </w:rPr>
          <w:t>79</w:t>
        </w:r>
        <w:r w:rsidRPr="00046E28">
          <w:t>)</w:t>
        </w:r>
      </w:ins>
    </w:p>
    <w:p w14:paraId="5DD34AF6" w14:textId="77777777" w:rsidR="00A55EAF" w:rsidRPr="00046E28" w:rsidRDefault="00A55EAF" w:rsidP="00A55EAF">
      <w:pPr>
        <w:pStyle w:val="PL"/>
        <w:tabs>
          <w:tab w:val="clear" w:pos="2688"/>
        </w:tabs>
        <w:ind w:firstLine="323"/>
        <w:rPr>
          <w:ins w:id="167" w:author="Rapp after RAN2-116e" w:date="2021-11-30T11:08:00Z"/>
        </w:rPr>
      </w:pPr>
      <w:ins w:id="168" w:author="Rapp pre RAN2#117e" w:date="2022-02-07T10:42:00Z">
        <w:r w:rsidRPr="00046E28">
          <w:t>}</w:t>
        </w:r>
        <w:r w:rsidRPr="00046E28">
          <w:rPr>
            <w:rFonts w:hint="eastAsia"/>
          </w:rPr>
          <w:t>,</w:t>
        </w:r>
      </w:ins>
    </w:p>
    <w:p w14:paraId="0DEFB0BD" w14:textId="77777777" w:rsidR="00A55EAF" w:rsidRPr="00046E28" w:rsidRDefault="00A55EAF" w:rsidP="00A55EAF">
      <w:pPr>
        <w:pStyle w:val="PL"/>
        <w:tabs>
          <w:tab w:val="clear" w:pos="2688"/>
        </w:tabs>
        <w:ind w:firstLine="323"/>
      </w:pPr>
      <w:ins w:id="169" w:author="Rapp after RAN2-116e" w:date="2021-11-30T11:08:00Z">
        <w:r w:rsidRPr="00046E28">
          <w:t>frequencyDomainAllocation-r17             BIT STRING (SIZE (4)),</w:t>
        </w:r>
      </w:ins>
    </w:p>
    <w:p w14:paraId="3F5BEF51" w14:textId="77777777" w:rsidR="00A55EAF" w:rsidRPr="00046E28" w:rsidRDefault="00A55EAF" w:rsidP="00A55EAF">
      <w:pPr>
        <w:pStyle w:val="PL"/>
        <w:tabs>
          <w:tab w:val="clear" w:pos="2688"/>
        </w:tabs>
        <w:ind w:firstLine="323"/>
        <w:rPr>
          <w:ins w:id="170" w:author="Rapp pre RAN2#117e" w:date="2022-02-07T10:18:00Z"/>
          <w:rFonts w:eastAsiaTheme="minorEastAsia"/>
        </w:rPr>
      </w:pPr>
      <w:proofErr w:type="gramStart"/>
      <w:ins w:id="171" w:author="Rapp after RAN1#107-e" w:date="2022-01-10T21:32:00Z">
        <w:r w:rsidRPr="00046E28">
          <w:t>indBitID-r17</w:t>
        </w:r>
        <w:proofErr w:type="gramEnd"/>
        <w:r w:rsidRPr="00046E28">
          <w:t xml:space="preserve">                              INTEGER (0..5),</w:t>
        </w:r>
      </w:ins>
    </w:p>
    <w:p w14:paraId="44F8DA28" w14:textId="77777777" w:rsidR="00A55EAF" w:rsidRPr="00046E28" w:rsidRDefault="00A55EAF" w:rsidP="00A55EAF">
      <w:pPr>
        <w:pStyle w:val="PL"/>
        <w:tabs>
          <w:tab w:val="clear" w:pos="2688"/>
        </w:tabs>
        <w:ind w:firstLine="323"/>
        <w:rPr>
          <w:ins w:id="172" w:author="Rapp after RAN2-116e" w:date="2021-11-30T11:08:00Z"/>
        </w:rPr>
      </w:pPr>
      <w:proofErr w:type="gramStart"/>
      <w:ins w:id="173" w:author="Rapp pre RAN2#117e" w:date="2022-02-07T10:19:00Z">
        <w:r w:rsidRPr="00046E28">
          <w:t>nrofResource-r17</w:t>
        </w:r>
        <w:proofErr w:type="gramEnd"/>
        <w:r w:rsidRPr="00046E28">
          <w:rPr>
            <w:rFonts w:hint="eastAsia"/>
          </w:rPr>
          <w:t xml:space="preserve">                          </w:t>
        </w:r>
      </w:ins>
      <w:ins w:id="174" w:author="Rapp pre RAN2#117e" w:date="2022-02-07T10:21:00Z">
        <w:r w:rsidRPr="00046E28">
          <w:t>ENUMERATED{</w:t>
        </w:r>
        <w:r w:rsidRPr="00046E28">
          <w:rPr>
            <w:rFonts w:hint="eastAsia"/>
          </w:rPr>
          <w:t>2,4</w:t>
        </w:r>
        <w:r w:rsidRPr="00046E28">
          <w:t>}</w:t>
        </w:r>
        <w:r w:rsidRPr="00046E28">
          <w:rPr>
            <w:rFonts w:eastAsia="DengXian" w:hint="eastAsia"/>
          </w:rPr>
          <w:t>,</w:t>
        </w:r>
      </w:ins>
    </w:p>
    <w:p w14:paraId="19D6014E" w14:textId="77777777" w:rsidR="00A55EAF" w:rsidRPr="00046E28" w:rsidRDefault="00A55EAF" w:rsidP="00A55EAF">
      <w:pPr>
        <w:pStyle w:val="PL"/>
        <w:ind w:firstLine="323"/>
        <w:rPr>
          <w:ins w:id="175" w:author="Rapp after RAN2-116e" w:date="2021-11-30T11:08:00Z"/>
          <w:rFonts w:eastAsia="DengXian"/>
        </w:rPr>
      </w:pPr>
      <w:ins w:id="176" w:author="Rapp after RAN2-116e" w:date="2021-11-30T11:08:00Z">
        <w:r w:rsidRPr="00046E28">
          <w:t>...</w:t>
        </w:r>
      </w:ins>
    </w:p>
    <w:p w14:paraId="41FCDFD5" w14:textId="77777777" w:rsidR="00A55EAF" w:rsidRPr="00046E28" w:rsidRDefault="00A55EAF" w:rsidP="00A55EAF">
      <w:pPr>
        <w:pStyle w:val="PL"/>
        <w:rPr>
          <w:ins w:id="177" w:author="Rapp after RAN2-116e" w:date="2021-11-30T11:08:00Z"/>
          <w:rFonts w:eastAsia="DengXian"/>
        </w:rPr>
      </w:pPr>
      <w:ins w:id="178" w:author="Rapp after RAN2-116e" w:date="2021-11-30T11:08:00Z">
        <w:r w:rsidRPr="00046E28">
          <w:rPr>
            <w:rFonts w:eastAsia="DengXian" w:hint="eastAsia"/>
          </w:rPr>
          <w:t>}</w:t>
        </w:r>
      </w:ins>
    </w:p>
    <w:p w14:paraId="1D23C7B2" w14:textId="77777777" w:rsidR="00A55EAF" w:rsidRPr="009C7017" w:rsidRDefault="00A55EAF" w:rsidP="00A55EAF">
      <w:pPr>
        <w:pStyle w:val="PL"/>
        <w:rPr>
          <w:ins w:id="179" w:author="Rapp after RAN2-116e" w:date="2021-11-30T11:08:00Z"/>
        </w:rPr>
      </w:pPr>
    </w:p>
    <w:p w14:paraId="00B0BEED" w14:textId="77777777" w:rsidR="00A55EAF" w:rsidRPr="009C7017" w:rsidRDefault="00A55EAF" w:rsidP="00A55EAF">
      <w:pPr>
        <w:pStyle w:val="PL"/>
        <w:rPr>
          <w:ins w:id="180" w:author="Rapp after RAN2-116e" w:date="2021-11-30T11:08:00Z"/>
          <w:color w:val="808080"/>
        </w:rPr>
      </w:pPr>
      <w:ins w:id="181" w:author="Rapp after RAN2-116e" w:date="2021-11-30T11:08:00Z">
        <w:r w:rsidRPr="009C7017">
          <w:rPr>
            <w:color w:val="808080"/>
          </w:rPr>
          <w:t>-- TAG-SIB</w:t>
        </w:r>
        <w:r>
          <w:rPr>
            <w:color w:val="808080"/>
          </w:rPr>
          <w:t>x</w:t>
        </w:r>
        <w:r w:rsidRPr="009C7017">
          <w:rPr>
            <w:color w:val="808080"/>
          </w:rPr>
          <w:t>-STOP</w:t>
        </w:r>
      </w:ins>
    </w:p>
    <w:p w14:paraId="1799339C" w14:textId="77777777" w:rsidR="00A55EAF" w:rsidRPr="009C7017" w:rsidRDefault="00A55EAF" w:rsidP="00A55EAF">
      <w:pPr>
        <w:pStyle w:val="PL"/>
        <w:rPr>
          <w:ins w:id="182" w:author="Rapp after RAN2-116e" w:date="2021-11-30T11:08:00Z"/>
          <w:color w:val="808080"/>
        </w:rPr>
      </w:pPr>
      <w:ins w:id="183" w:author="Rapp after RAN2-116e" w:date="2021-11-30T11:08:00Z">
        <w:r w:rsidRPr="009C7017">
          <w:rPr>
            <w:color w:val="808080"/>
          </w:rPr>
          <w:t>-- ASN1STOP</w:t>
        </w:r>
      </w:ins>
    </w:p>
    <w:p w14:paraId="6B5DB346" w14:textId="77777777" w:rsidR="00A55EAF" w:rsidRDefault="00A55EAF" w:rsidP="00A55EAF">
      <w:pPr>
        <w:rPr>
          <w:ins w:id="184" w:author="Rapp after RAN2-116e" w:date="2021-11-30T11:09:00Z"/>
          <w:iCs/>
        </w:rPr>
      </w:pPr>
    </w:p>
    <w:p w14:paraId="04B37457" w14:textId="77777777" w:rsidR="00A55EAF" w:rsidRDefault="00A55EAF" w:rsidP="00A55EAF">
      <w:pPr>
        <w:rPr>
          <w:rFonts w:eastAsia="DengXian"/>
          <w:iCs/>
          <w:color w:val="FF0000"/>
        </w:rPr>
      </w:pPr>
      <w:ins w:id="185" w:author="Rapp after RAN2-116e" w:date="2021-11-30T11:09:00Z">
        <w:del w:id="186" w:author="Rapp pre RAN2#117e" w:date="2022-02-07T10:45:00Z">
          <w:r w:rsidRPr="007355AD" w:rsidDel="000F25E0">
            <w:rPr>
              <w:rFonts w:eastAsia="DengXian"/>
              <w:iCs/>
              <w:color w:val="FF0000"/>
            </w:rPr>
            <w:delText xml:space="preserve">Editor’s NOTE: FFS </w:delText>
          </w:r>
          <w:r w:rsidDel="000F25E0">
            <w:rPr>
              <w:rFonts w:eastAsia="DengXian"/>
              <w:iCs/>
              <w:color w:val="FF0000"/>
            </w:rPr>
            <w:delText xml:space="preserve">if scramblingID is per TRS resource set, or per </w:delText>
          </w:r>
        </w:del>
      </w:ins>
      <w:ins w:id="187" w:author="Rapp after RAN2-116e" w:date="2021-11-30T11:10:00Z">
        <w:del w:id="188" w:author="Rapp pre RAN2#117e" w:date="2022-02-07T10:45:00Z">
          <w:r w:rsidDel="000F25E0">
            <w:rPr>
              <w:rFonts w:eastAsia="DengXian"/>
              <w:iCs/>
              <w:color w:val="FF0000"/>
            </w:rPr>
            <w:delText>TRS resource</w:delText>
          </w:r>
        </w:del>
      </w:ins>
      <w:ins w:id="189" w:author="Rapp after RAN2-116e" w:date="2021-11-30T11:09:00Z">
        <w:del w:id="190" w:author="Rapp pre RAN2#117e" w:date="2022-02-07T10:45:00Z">
          <w:r w:rsidRPr="007355AD" w:rsidDel="000F25E0">
            <w:rPr>
              <w:rFonts w:eastAsia="DengXian"/>
              <w:iCs/>
              <w:color w:val="FF0000"/>
            </w:rPr>
            <w:delText>.</w:delText>
          </w:r>
        </w:del>
      </w:ins>
    </w:p>
    <w:p w14:paraId="7382D8B0" w14:textId="77777777" w:rsidR="00A55EAF" w:rsidRDefault="00A55EAF" w:rsidP="00A55EAF">
      <w:pPr>
        <w:rPr>
          <w:rFonts w:eastAsia="DengXian"/>
          <w:iCs/>
          <w:color w:val="FF0000"/>
        </w:rPr>
      </w:pPr>
    </w:p>
    <w:p w14:paraId="7DBFC2C8" w14:textId="77777777" w:rsidR="00A55EAF" w:rsidRDefault="00A55EAF" w:rsidP="00A55EA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EAF" w:rsidRPr="009C7017" w14:paraId="667FF260" w14:textId="77777777" w:rsidTr="005C1E03">
        <w:trPr>
          <w:cantSplit/>
          <w:tblHeader/>
          <w:ins w:id="191" w:author="Rapp after RAN1#107-e" w:date="2022-01-10T21:33:00Z"/>
        </w:trPr>
        <w:tc>
          <w:tcPr>
            <w:tcW w:w="14205" w:type="dxa"/>
            <w:tcBorders>
              <w:top w:val="single" w:sz="4" w:space="0" w:color="808080"/>
              <w:left w:val="single" w:sz="4" w:space="0" w:color="808080"/>
              <w:bottom w:val="single" w:sz="4" w:space="0" w:color="808080"/>
              <w:right w:val="single" w:sz="4" w:space="0" w:color="808080"/>
            </w:tcBorders>
            <w:hideMark/>
          </w:tcPr>
          <w:p w14:paraId="40A0739C" w14:textId="77777777" w:rsidR="00A55EAF" w:rsidRPr="009C7017" w:rsidRDefault="00A55EAF" w:rsidP="005C1E03">
            <w:pPr>
              <w:pStyle w:val="TAH"/>
              <w:rPr>
                <w:ins w:id="192" w:author="Rapp after RAN1#107-e" w:date="2022-01-10T21:33:00Z"/>
                <w:lang w:eastAsia="en-GB"/>
              </w:rPr>
            </w:pPr>
            <w:ins w:id="193" w:author="Rapp after RAN1#107-e" w:date="2022-01-10T21:33:00Z">
              <w:r w:rsidRPr="009C7017">
                <w:rPr>
                  <w:bCs/>
                  <w:i/>
                  <w:noProof/>
                  <w:lang w:eastAsia="sv-SE"/>
                </w:rPr>
                <w:t>SIB</w:t>
              </w:r>
              <w:r>
                <w:rPr>
                  <w:rFonts w:eastAsia="DengXian" w:hint="eastAsia"/>
                  <w:bCs/>
                  <w:i/>
                  <w:noProof/>
                </w:rPr>
                <w:t>x</w:t>
              </w:r>
              <w:r w:rsidRPr="009C7017">
                <w:rPr>
                  <w:i/>
                  <w:noProof/>
                  <w:lang w:eastAsia="en-GB"/>
                </w:rPr>
                <w:t xml:space="preserve"> </w:t>
              </w:r>
              <w:r w:rsidRPr="009C7017">
                <w:rPr>
                  <w:noProof/>
                  <w:lang w:eastAsia="en-GB"/>
                </w:rPr>
                <w:t>field descriptions</w:t>
              </w:r>
            </w:ins>
          </w:p>
        </w:tc>
      </w:tr>
      <w:tr w:rsidR="00A55EAF" w:rsidRPr="009644C9" w14:paraId="4E674F1C" w14:textId="77777777" w:rsidTr="005C1E03">
        <w:trPr>
          <w:cantSplit/>
          <w:ins w:id="194" w:author="Rapp after RAN1#107-e" w:date="2022-01-10T21:33:00Z"/>
        </w:trPr>
        <w:tc>
          <w:tcPr>
            <w:tcW w:w="14205" w:type="dxa"/>
            <w:tcBorders>
              <w:top w:val="single" w:sz="4" w:space="0" w:color="808080"/>
              <w:left w:val="single" w:sz="4" w:space="0" w:color="808080"/>
              <w:bottom w:val="single" w:sz="4" w:space="0" w:color="808080"/>
              <w:right w:val="single" w:sz="4" w:space="0" w:color="808080"/>
            </w:tcBorders>
          </w:tcPr>
          <w:p w14:paraId="55822A62" w14:textId="77777777" w:rsidR="00A55EAF" w:rsidRDefault="00A55EAF" w:rsidP="005C1E03">
            <w:pPr>
              <w:pStyle w:val="TAL"/>
              <w:rPr>
                <w:ins w:id="195" w:author="Rapp after RAN1#107-e" w:date="2022-01-10T21:33:00Z"/>
                <w:b/>
                <w:bCs/>
                <w:i/>
                <w:iCs/>
              </w:rPr>
            </w:pPr>
            <w:ins w:id="196" w:author="Rapp after RAN1#107-e" w:date="2022-01-10T21:33:00Z">
              <w:r w:rsidRPr="009644C9">
                <w:rPr>
                  <w:b/>
                  <w:bCs/>
                  <w:i/>
                  <w:iCs/>
                </w:rPr>
                <w:t>trs-ResouceSetConfig</w:t>
              </w:r>
            </w:ins>
          </w:p>
          <w:p w14:paraId="7DA0E5D0" w14:textId="77777777" w:rsidR="00A55EAF" w:rsidRPr="00975D52" w:rsidRDefault="00A55EAF" w:rsidP="005C1E03">
            <w:pPr>
              <w:pStyle w:val="TAL"/>
              <w:rPr>
                <w:ins w:id="197" w:author="Rapp after RAN1#107-e" w:date="2022-01-10T21:33:00Z"/>
                <w:noProof/>
                <w:szCs w:val="18"/>
                <w:lang w:eastAsia="en-GB"/>
              </w:rPr>
            </w:pPr>
            <w:ins w:id="198" w:author="Rapp after RAN1#107-e" w:date="2022-01-10T21:33:00Z">
              <w:r w:rsidRPr="00975D52">
                <w:rPr>
                  <w:noProof/>
                  <w:szCs w:val="18"/>
                  <w:lang w:eastAsia="en-GB"/>
                </w:rPr>
                <w:t>RS configuration of TRS occasion(s) for idle/inactive UE(s), in terms of a list of N&gt;=1 NZP TRS resource set(s). The maximum number of TRS resource sets configured by higher layer is 64.</w:t>
              </w:r>
            </w:ins>
            <w:ins w:id="199" w:author="Rapp aft RAN2#116bis-e" w:date="2022-01-26T10:39:00Z">
              <w:r>
                <w:rPr>
                  <w:noProof/>
                  <w:szCs w:val="18"/>
                  <w:lang w:eastAsia="en-GB"/>
                </w:rPr>
                <w:t xml:space="preserve"> </w:t>
              </w:r>
            </w:ins>
            <w:ins w:id="200" w:author="Rapp aft RAN2#116bis-e" w:date="2022-01-26T10:40:00Z">
              <w:r>
                <w:rPr>
                  <w:noProof/>
                  <w:szCs w:val="18"/>
                  <w:lang w:eastAsia="en-GB"/>
                </w:rPr>
                <w:t>I</w:t>
              </w:r>
            </w:ins>
            <w:ins w:id="201" w:author="Rapp aft RAN2#116bis-e" w:date="2022-01-26T10:39:00Z">
              <w:r w:rsidRPr="007B3E94">
                <w:rPr>
                  <w:noProof/>
                  <w:szCs w:val="18"/>
                  <w:lang w:eastAsia="en-GB"/>
                </w:rPr>
                <w:t xml:space="preserve">f </w:t>
              </w:r>
            </w:ins>
            <w:ins w:id="202" w:author="Rapp aft RAN2#116bis-e" w:date="2022-01-26T10:40:00Z">
              <w:r>
                <w:rPr>
                  <w:noProof/>
                  <w:szCs w:val="18"/>
                  <w:lang w:eastAsia="en-GB"/>
                </w:rPr>
                <w:t xml:space="preserve">a </w:t>
              </w:r>
            </w:ins>
            <w:ins w:id="203" w:author="Rapp aft RAN2#116bis-e" w:date="2022-01-26T10:39:00Z">
              <w:r w:rsidRPr="007B3E94">
                <w:rPr>
                  <w:noProof/>
                  <w:szCs w:val="18"/>
                  <w:lang w:eastAsia="en-GB"/>
                </w:rPr>
                <w:t xml:space="preserve">TRS resource is configured, </w:t>
              </w:r>
            </w:ins>
            <w:ins w:id="204" w:author="Rapp aft RAN2#116bis-e" w:date="2022-01-26T10:40:00Z">
              <w:r>
                <w:rPr>
                  <w:noProof/>
                  <w:szCs w:val="18"/>
                  <w:lang w:eastAsia="en-GB"/>
                </w:rPr>
                <w:t xml:space="preserve">the </w:t>
              </w:r>
            </w:ins>
            <w:ins w:id="205" w:author="Rapp aft RAN2#116bis-e" w:date="2022-01-26T10:39:00Z">
              <w:r w:rsidRPr="007B3E94">
                <w:rPr>
                  <w:noProof/>
                  <w:szCs w:val="18"/>
                  <w:lang w:eastAsia="en-GB"/>
                </w:rPr>
                <w:t>L1 based availability indication is always enabled based on that configuration</w:t>
              </w:r>
            </w:ins>
            <w:ins w:id="206" w:author="Rapp aft RAN2#116bis-e" w:date="2022-01-26T10:40:00Z">
              <w:r>
                <w:rPr>
                  <w:noProof/>
                  <w:szCs w:val="18"/>
                  <w:lang w:eastAsia="en-GB"/>
                </w:rPr>
                <w:t>.</w:t>
              </w:r>
            </w:ins>
          </w:p>
          <w:p w14:paraId="209D5234" w14:textId="77777777" w:rsidR="00A55EAF" w:rsidRPr="009644C9" w:rsidRDefault="00A55EAF" w:rsidP="005C1E03">
            <w:pPr>
              <w:pStyle w:val="TAL"/>
              <w:rPr>
                <w:ins w:id="207" w:author="Rapp after RAN1#107-e" w:date="2022-01-10T21:33:00Z"/>
                <w:noProof/>
                <w:sz w:val="20"/>
                <w:lang w:eastAsia="en-GB"/>
              </w:rPr>
            </w:pPr>
            <w:ins w:id="208" w:author="Rapp after RAN1#107-e" w:date="2022-01-10T21:33:00Z">
              <w:r w:rsidRPr="00975D52">
                <w:rPr>
                  <w:noProof/>
                  <w:szCs w:val="18"/>
                  <w:lang w:eastAsia="en-GB"/>
                </w:rPr>
                <w:t>Editor Note: FFS: the number of configured TRS resource sets is not larger than the number of actual transmitted SSBs determined according to ssb-PositionsInBurst in SIB1</w:t>
              </w:r>
            </w:ins>
          </w:p>
        </w:tc>
      </w:tr>
      <w:tr w:rsidR="00A55EAF" w:rsidRPr="009644C9" w14:paraId="450947C3" w14:textId="77777777" w:rsidTr="005C1E03">
        <w:trPr>
          <w:cantSplit/>
          <w:ins w:id="209" w:author="Rapp aft RAN2#116bis-e" w:date="2022-01-26T10:34:00Z"/>
        </w:trPr>
        <w:tc>
          <w:tcPr>
            <w:tcW w:w="14205" w:type="dxa"/>
            <w:tcBorders>
              <w:top w:val="single" w:sz="4" w:space="0" w:color="808080"/>
              <w:left w:val="single" w:sz="4" w:space="0" w:color="808080"/>
              <w:bottom w:val="single" w:sz="4" w:space="0" w:color="808080"/>
              <w:right w:val="single" w:sz="4" w:space="0" w:color="808080"/>
            </w:tcBorders>
          </w:tcPr>
          <w:p w14:paraId="6C52C42E" w14:textId="77777777" w:rsidR="00A55EAF" w:rsidRDefault="00A55EAF" w:rsidP="005C1E03">
            <w:pPr>
              <w:pStyle w:val="TAL"/>
              <w:rPr>
                <w:ins w:id="210" w:author="Rapp aft RAN2#116bis-e" w:date="2022-01-26T10:34:00Z"/>
                <w:b/>
                <w:bCs/>
                <w:i/>
                <w:iCs/>
              </w:rPr>
            </w:pPr>
            <w:ins w:id="211" w:author="Rapp aft RAN2#116bis-e" w:date="2022-01-26T10:35:00Z">
              <w:r w:rsidRPr="009E1669">
                <w:rPr>
                  <w:b/>
                  <w:bCs/>
                  <w:i/>
                  <w:iCs/>
                </w:rPr>
                <w:t>TRS-ResourceSet</w:t>
              </w:r>
            </w:ins>
          </w:p>
          <w:p w14:paraId="3E3CFED7" w14:textId="77777777" w:rsidR="00A55EAF" w:rsidRPr="009E1669" w:rsidRDefault="00A55EAF" w:rsidP="005C1E03">
            <w:pPr>
              <w:pStyle w:val="TAL"/>
              <w:rPr>
                <w:ins w:id="212" w:author="Rapp aft RAN2#116bis-e" w:date="2022-01-26T10:34:00Z"/>
                <w:noProof/>
                <w:szCs w:val="18"/>
                <w:lang w:eastAsia="en-GB"/>
              </w:rPr>
            </w:pPr>
            <w:ins w:id="213" w:author="Rapp aft RAN2#116bis-e" w:date="2022-01-26T10:37:00Z">
              <w:r>
                <w:rPr>
                  <w:noProof/>
                  <w:szCs w:val="18"/>
                  <w:lang w:eastAsia="en-GB"/>
                </w:rPr>
                <w:t>C</w:t>
              </w:r>
              <w:r w:rsidRPr="00BD6392">
                <w:rPr>
                  <w:noProof/>
                  <w:szCs w:val="18"/>
                  <w:lang w:eastAsia="en-GB"/>
                </w:rPr>
                <w:t>ommon configuration parameters for the TRS resource set</w:t>
              </w:r>
              <w:r>
                <w:rPr>
                  <w:noProof/>
                  <w:szCs w:val="18"/>
                  <w:lang w:eastAsia="en-GB"/>
                </w:rPr>
                <w:t>.</w:t>
              </w:r>
            </w:ins>
          </w:p>
        </w:tc>
      </w:tr>
      <w:tr w:rsidR="00A55EAF" w:rsidRPr="009644C9" w14:paraId="08235788" w14:textId="77777777" w:rsidTr="005C1E03">
        <w:trPr>
          <w:cantSplit/>
          <w:ins w:id="214" w:author="Rapp after RAN1#107-e" w:date="2022-01-10T21:33:00Z"/>
        </w:trPr>
        <w:tc>
          <w:tcPr>
            <w:tcW w:w="14205" w:type="dxa"/>
            <w:tcBorders>
              <w:top w:val="single" w:sz="4" w:space="0" w:color="808080"/>
              <w:left w:val="single" w:sz="4" w:space="0" w:color="808080"/>
              <w:bottom w:val="single" w:sz="4" w:space="0" w:color="808080"/>
              <w:right w:val="single" w:sz="4" w:space="0" w:color="808080"/>
            </w:tcBorders>
          </w:tcPr>
          <w:p w14:paraId="1012CC86" w14:textId="77777777" w:rsidR="00A55EAF" w:rsidRDefault="00A55EAF" w:rsidP="005C1E03">
            <w:pPr>
              <w:pStyle w:val="TAL"/>
              <w:rPr>
                <w:ins w:id="215" w:author="Rapp after RAN1#107-e" w:date="2022-01-10T21:33:00Z"/>
                <w:b/>
                <w:bCs/>
                <w:i/>
                <w:iCs/>
              </w:rPr>
            </w:pPr>
            <w:ins w:id="216" w:author="Rapp after RAN1#107-e" w:date="2022-01-10T21:33:00Z">
              <w:r w:rsidRPr="00777BC8">
                <w:rPr>
                  <w:b/>
                  <w:bCs/>
                  <w:i/>
                  <w:iCs/>
                </w:rPr>
                <w:t>validityDuration</w:t>
              </w:r>
            </w:ins>
          </w:p>
          <w:p w14:paraId="3C3CEB80" w14:textId="77777777" w:rsidR="00A55EAF" w:rsidRPr="00975D52" w:rsidRDefault="00A55EAF" w:rsidP="005C1E03">
            <w:pPr>
              <w:pStyle w:val="TAL"/>
              <w:rPr>
                <w:ins w:id="217" w:author="Rapp after RAN1#107-e" w:date="2022-01-10T21:33:00Z"/>
                <w:szCs w:val="18"/>
              </w:rPr>
            </w:pPr>
            <w:ins w:id="218" w:author="Rapp after RAN1#107-e" w:date="2022-01-10T21:33:00Z">
              <w:r w:rsidRPr="00975D52">
                <w:rPr>
                  <w:szCs w:val="18"/>
                </w:rPr>
                <w:t>The valid time duration at least for a paging PDCCH based L1 availability indication, time unit is one default paging cycle. When the validity duration is not configured, UE assumes a default time duration to be 2 default paging cycle(s).</w:t>
              </w:r>
            </w:ins>
          </w:p>
        </w:tc>
      </w:tr>
    </w:tbl>
    <w:p w14:paraId="4EE1C191" w14:textId="77777777" w:rsidR="00A55EAF" w:rsidRPr="00361B82" w:rsidRDefault="00A55EAF" w:rsidP="00A55EAF">
      <w:pPr>
        <w:rPr>
          <w:ins w:id="219" w:author="Rapp after RAN2-116e" w:date="2021-11-30T11:08:00Z"/>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EAF" w:rsidRPr="009C7017" w14:paraId="30691D84" w14:textId="77777777" w:rsidTr="005C1E03">
        <w:trPr>
          <w:cantSplit/>
          <w:tblHeader/>
          <w:ins w:id="220"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hideMark/>
          </w:tcPr>
          <w:p w14:paraId="45CBA441" w14:textId="77777777" w:rsidR="00A55EAF" w:rsidRPr="009C7017" w:rsidRDefault="00A55EAF" w:rsidP="005C1E03">
            <w:pPr>
              <w:pStyle w:val="TAH"/>
              <w:rPr>
                <w:ins w:id="221" w:author="Rapp after RAN2-116e" w:date="2021-11-30T11:08:00Z"/>
                <w:lang w:eastAsia="en-GB"/>
              </w:rPr>
            </w:pPr>
            <w:ins w:id="222" w:author="Rapp after RAN1#107-e" w:date="2022-01-10T21:36:00Z">
              <w:r w:rsidRPr="00777BC8">
                <w:rPr>
                  <w:bCs/>
                  <w:i/>
                  <w:noProof/>
                  <w:lang w:eastAsia="sv-SE"/>
                </w:rPr>
                <w:lastRenderedPageBreak/>
                <w:t>TRS-ResourceSet</w:t>
              </w:r>
            </w:ins>
            <w:ins w:id="223" w:author="Rapp after RAN2-116e" w:date="2021-11-30T11:08:00Z">
              <w:del w:id="224" w:author="Rapp after RAN1#107-e" w:date="2022-01-10T21:36:00Z">
                <w:r w:rsidRPr="009C7017" w:rsidDel="00361B82">
                  <w:rPr>
                    <w:bCs/>
                    <w:i/>
                    <w:noProof/>
                    <w:lang w:eastAsia="sv-SE"/>
                  </w:rPr>
                  <w:delText>SIB</w:delText>
                </w:r>
                <w:r w:rsidDel="00361B82">
                  <w:rPr>
                    <w:rFonts w:eastAsia="DengXian" w:hint="eastAsia"/>
                    <w:bCs/>
                    <w:i/>
                    <w:noProof/>
                  </w:rPr>
                  <w:delText>x</w:delText>
                </w:r>
              </w:del>
              <w:r w:rsidRPr="009C7017">
                <w:rPr>
                  <w:i/>
                  <w:noProof/>
                  <w:lang w:eastAsia="en-GB"/>
                </w:rPr>
                <w:t xml:space="preserve"> </w:t>
              </w:r>
              <w:r w:rsidRPr="009C7017">
                <w:rPr>
                  <w:noProof/>
                  <w:lang w:eastAsia="en-GB"/>
                </w:rPr>
                <w:t>field descriptions</w:t>
              </w:r>
            </w:ins>
          </w:p>
        </w:tc>
      </w:tr>
      <w:tr w:rsidR="00A55EAF" w:rsidRPr="009C7017" w14:paraId="4D576F27" w14:textId="77777777" w:rsidTr="005C1E03">
        <w:trPr>
          <w:cantSplit/>
          <w:ins w:id="225"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B9E2ADE" w14:textId="77777777" w:rsidR="00A55EAF" w:rsidRDefault="00A55EAF" w:rsidP="005C1E03">
            <w:pPr>
              <w:pStyle w:val="TAL"/>
              <w:rPr>
                <w:ins w:id="226" w:author="Rapp after RAN2-116e" w:date="2021-11-30T11:08:00Z"/>
                <w:b/>
                <w:bCs/>
                <w:i/>
                <w:iCs/>
              </w:rPr>
            </w:pPr>
            <w:ins w:id="227" w:author="Rapp after RAN2-116e" w:date="2021-11-30T11:08:00Z">
              <w:r w:rsidRPr="00CB0FE8">
                <w:rPr>
                  <w:b/>
                  <w:bCs/>
                  <w:i/>
                  <w:iCs/>
                </w:rPr>
                <w:t>firstOFDMSymbolInTimeDomain</w:t>
              </w:r>
            </w:ins>
          </w:p>
          <w:p w14:paraId="0DDF5F4B" w14:textId="77777777" w:rsidR="00A55EAF" w:rsidRPr="00CB0FE8" w:rsidRDefault="00A55EAF" w:rsidP="005C1E03">
            <w:pPr>
              <w:pStyle w:val="TAL"/>
              <w:rPr>
                <w:ins w:id="228" w:author="Rapp after RAN2-116e" w:date="2021-11-30T11:08:00Z"/>
                <w:rFonts w:cs="Arial"/>
                <w:b/>
                <w:bCs/>
                <w:i/>
                <w:iCs/>
              </w:rPr>
            </w:pPr>
            <w:ins w:id="229" w:author="Rapp after RAN2-116e" w:date="2021-11-30T11:08:00Z">
              <w:r w:rsidRPr="00CB6606">
                <w:rPr>
                  <w:rFonts w:eastAsia="DengXian" w:cs="Arial"/>
                </w:rPr>
                <w:t>The index of the first OFDM symbol in the PRB used for TRS in a slot</w:t>
              </w:r>
              <w:r>
                <w:rPr>
                  <w:rFonts w:eastAsia="DengXian" w:cs="Arial" w:hint="eastAsia"/>
                </w:rPr>
                <w:t xml:space="preserve">. The field </w:t>
              </w:r>
              <w:r w:rsidRPr="00CB6606">
                <w:rPr>
                  <w:rFonts w:eastAsia="DengXian" w:cs="Arial"/>
                </w:rPr>
                <w:t>indicates first symbol in a slot, a second symbol in the same slot can be derived implicitly with symbol index as firstOFDMSymbolInTimeDomain+4</w:t>
              </w:r>
              <w:r>
                <w:rPr>
                  <w:rFonts w:eastAsia="DengXian" w:cs="Arial" w:hint="eastAsia"/>
                </w:rPr>
                <w:t>.</w:t>
              </w:r>
            </w:ins>
          </w:p>
        </w:tc>
      </w:tr>
      <w:tr w:rsidR="00A55EAF" w:rsidRPr="009C7017" w14:paraId="6F96E9D8" w14:textId="77777777" w:rsidTr="005C1E03">
        <w:trPr>
          <w:cantSplit/>
          <w:ins w:id="230"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2E4FF9C5" w14:textId="77777777" w:rsidR="00A55EAF" w:rsidRPr="009C7017" w:rsidRDefault="00A55EAF" w:rsidP="005C1E03">
            <w:pPr>
              <w:pStyle w:val="TAL"/>
              <w:rPr>
                <w:ins w:id="231" w:author="Rapp after RAN2-116e" w:date="2021-11-30T11:08:00Z"/>
                <w:b/>
                <w:bCs/>
                <w:i/>
                <w:iCs/>
              </w:rPr>
            </w:pPr>
            <w:ins w:id="232" w:author="Rapp after RAN2-116e" w:date="2021-11-30T11:08:00Z">
              <w:r w:rsidRPr="00F94684">
                <w:rPr>
                  <w:b/>
                  <w:bCs/>
                  <w:i/>
                  <w:iCs/>
                </w:rPr>
                <w:t>frequencyDomainAllocation</w:t>
              </w:r>
            </w:ins>
          </w:p>
          <w:p w14:paraId="4D2DC2CC" w14:textId="77777777" w:rsidR="00A55EAF" w:rsidRPr="00CB0FE8" w:rsidRDefault="00A55EAF" w:rsidP="005C1E03">
            <w:pPr>
              <w:pStyle w:val="TAL"/>
              <w:rPr>
                <w:ins w:id="233" w:author="Rapp after RAN2-116e" w:date="2021-11-30T11:08:00Z"/>
                <w:b/>
                <w:bCs/>
                <w:i/>
                <w:iCs/>
              </w:rPr>
            </w:pPr>
            <w:ins w:id="234" w:author="Rapp after RAN2-116e" w:date="2021-11-30T11:08:00Z">
              <w:r w:rsidRPr="00A33D52">
                <w:rPr>
                  <w:rFonts w:eastAsia="DengXian" w:cs="Arial"/>
                </w:rPr>
                <w:t>I</w:t>
              </w:r>
              <w:r w:rsidRPr="00CB0FE8">
                <w:rPr>
                  <w:lang w:eastAsia="sv-SE"/>
                </w:rPr>
                <w:t>ndicate the offset of the first RE to RE#0 in a RB</w:t>
              </w:r>
              <w:r>
                <w:rPr>
                  <w:lang w:eastAsia="sv-SE"/>
                </w:rPr>
                <w:t xml:space="preserve"> in row1</w:t>
              </w:r>
              <w:r w:rsidRPr="009C7017">
                <w:rPr>
                  <w:bCs/>
                  <w:noProof/>
                  <w:lang w:eastAsia="en-GB"/>
                </w:rPr>
                <w:t>.</w:t>
              </w:r>
            </w:ins>
          </w:p>
        </w:tc>
      </w:tr>
      <w:tr w:rsidR="00A55EAF" w:rsidRPr="009C7017" w14:paraId="7E8EDBE3" w14:textId="77777777" w:rsidTr="005C1E03">
        <w:trPr>
          <w:cantSplit/>
          <w:ins w:id="235" w:author="Rapp after RAN1#107-e" w:date="2022-01-10T22:24:00Z"/>
        </w:trPr>
        <w:tc>
          <w:tcPr>
            <w:tcW w:w="14205" w:type="dxa"/>
            <w:tcBorders>
              <w:top w:val="single" w:sz="4" w:space="0" w:color="808080"/>
              <w:left w:val="single" w:sz="4" w:space="0" w:color="808080"/>
              <w:bottom w:val="single" w:sz="4" w:space="0" w:color="808080"/>
              <w:right w:val="single" w:sz="4" w:space="0" w:color="808080"/>
            </w:tcBorders>
          </w:tcPr>
          <w:p w14:paraId="0B95E63A" w14:textId="77777777" w:rsidR="00A55EAF" w:rsidRPr="00B667BE" w:rsidRDefault="00A55EAF" w:rsidP="005C1E03">
            <w:pPr>
              <w:pStyle w:val="TAL"/>
              <w:rPr>
                <w:ins w:id="236" w:author="Rapp after RAN1#107-e" w:date="2022-01-10T22:24:00Z"/>
                <w:b/>
                <w:bCs/>
                <w:i/>
                <w:iCs/>
              </w:rPr>
            </w:pPr>
            <w:ins w:id="237" w:author="Rapp after RAN1#107-e" w:date="2022-01-10T22:24:00Z">
              <w:r w:rsidRPr="00B667BE">
                <w:rPr>
                  <w:b/>
                  <w:bCs/>
                  <w:i/>
                  <w:iCs/>
                </w:rPr>
                <w:t>indBitID</w:t>
              </w:r>
            </w:ins>
          </w:p>
          <w:p w14:paraId="10AE01FC" w14:textId="77777777" w:rsidR="00A55EAF" w:rsidRPr="00F0566B" w:rsidRDefault="00A55EAF" w:rsidP="005C1E03">
            <w:pPr>
              <w:pStyle w:val="TAL"/>
              <w:rPr>
                <w:ins w:id="238" w:author="Rapp after RAN1#107-e" w:date="2022-01-10T22:24:00Z"/>
              </w:rPr>
            </w:pPr>
            <w:ins w:id="239" w:author="Rapp after RAN1#107-e" w:date="2022-01-11T10:41:00Z">
              <w:r>
                <w:rPr>
                  <w:rFonts w:eastAsia="DengXian" w:hint="eastAsia"/>
                  <w:lang w:eastAsia="zh-CN"/>
                </w:rPr>
                <w:t>T</w:t>
              </w:r>
              <w:r>
                <w:t>he index of the associated</w:t>
              </w:r>
            </w:ins>
            <w:ins w:id="240" w:author="Rapp after RAN1#107-e" w:date="2022-01-11T10:49:00Z">
              <w:r>
                <w:rPr>
                  <w:rFonts w:eastAsia="DengXian" w:hint="eastAsia"/>
                  <w:lang w:eastAsia="zh-CN"/>
                </w:rPr>
                <w:t xml:space="preserve"> </w:t>
              </w:r>
            </w:ins>
            <w:ins w:id="241" w:author="Rapp after RAN1#107-e" w:date="2022-01-11T10:41:00Z">
              <w:r w:rsidRPr="00902E83">
                <w:t>bit in TRS availability indication field</w:t>
              </w:r>
            </w:ins>
            <w:ins w:id="242" w:author="Rapp after RAN1#107-e" w:date="2022-01-11T10:48:00Z">
              <w:r>
                <w:rPr>
                  <w:rFonts w:eastAsia="DengXian" w:hint="eastAsia"/>
                  <w:lang w:eastAsia="zh-CN"/>
                </w:rPr>
                <w:t xml:space="preserve"> in DCI</w:t>
              </w:r>
            </w:ins>
            <w:ins w:id="243" w:author="Rapp after RAN1#107-e" w:date="2022-01-11T10:41:00Z">
              <w:r>
                <w:rPr>
                  <w:rFonts w:eastAsia="DengXian" w:hint="eastAsia"/>
                  <w:lang w:eastAsia="zh-CN"/>
                </w:rPr>
                <w:t>.</w:t>
              </w:r>
            </w:ins>
            <w:ins w:id="244" w:author="Rapp after RAN1#107-e" w:date="2022-01-10T22:24:00Z">
              <w:r w:rsidRPr="00F0566B">
                <w:t xml:space="preserve"> Each TRS resource set is configured with an ID i for the association with i-th indication bit in TRS availability indication field</w:t>
              </w:r>
            </w:ins>
            <w:ins w:id="245" w:author="Rapp after RAN1#107-e" w:date="2022-01-11T10:49:00Z">
              <w:r>
                <w:rPr>
                  <w:rFonts w:eastAsia="DengXian" w:hint="eastAsia"/>
                  <w:lang w:eastAsia="zh-CN"/>
                </w:rPr>
                <w:t xml:space="preserve"> in DCI</w:t>
              </w:r>
            </w:ins>
            <w:ins w:id="246" w:author="Rapp after RAN1#107-e" w:date="2022-01-10T22:24:00Z">
              <w:r w:rsidRPr="00F0566B">
                <w:t>.</w:t>
              </w:r>
            </w:ins>
          </w:p>
        </w:tc>
      </w:tr>
      <w:tr w:rsidR="00A55EAF" w:rsidRPr="009C7017" w14:paraId="47DDD4E1" w14:textId="77777777" w:rsidTr="005C1E03">
        <w:trPr>
          <w:cantSplit/>
          <w:ins w:id="247"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9968E46" w14:textId="77777777" w:rsidR="00A55EAF" w:rsidRDefault="00A55EAF" w:rsidP="005C1E03">
            <w:pPr>
              <w:pStyle w:val="TAL"/>
              <w:rPr>
                <w:ins w:id="248" w:author="Rapp after RAN2-116e" w:date="2021-11-30T11:08:00Z"/>
                <w:b/>
                <w:bCs/>
                <w:i/>
                <w:iCs/>
              </w:rPr>
            </w:pPr>
            <w:ins w:id="249" w:author="Rapp after RAN2-116e" w:date="2021-11-30T11:08:00Z">
              <w:r w:rsidRPr="002765EA">
                <w:rPr>
                  <w:b/>
                  <w:bCs/>
                  <w:i/>
                  <w:iCs/>
                </w:rPr>
                <w:t>nrofRBs</w:t>
              </w:r>
            </w:ins>
          </w:p>
          <w:p w14:paraId="2FDCE22E" w14:textId="77777777" w:rsidR="00A55EAF" w:rsidRPr="00587100" w:rsidRDefault="00A55EAF" w:rsidP="005C1E03">
            <w:pPr>
              <w:pStyle w:val="TAL"/>
              <w:rPr>
                <w:ins w:id="250" w:author="Rapp after RAN2-116e" w:date="2021-11-30T11:08:00Z"/>
              </w:rPr>
            </w:pPr>
            <w:ins w:id="251" w:author="Rapp after RAN2-116e" w:date="2021-11-30T11:08:00Z">
              <w:r w:rsidRPr="00CB6606">
                <w:t>Number of PRBs across which corresponding TRS resource spans</w:t>
              </w:r>
              <w:r>
                <w:rPr>
                  <w:rFonts w:hint="eastAsia"/>
                </w:rPr>
                <w:t>.</w:t>
              </w:r>
            </w:ins>
          </w:p>
        </w:tc>
      </w:tr>
      <w:tr w:rsidR="00A55EAF" w:rsidRPr="009C7017" w14:paraId="054C446C" w14:textId="77777777" w:rsidTr="005C1E03">
        <w:trPr>
          <w:cantSplit/>
          <w:ins w:id="252" w:author="Rapp pre RAN2#117e" w:date="2022-02-07T10:21:00Z"/>
        </w:trPr>
        <w:tc>
          <w:tcPr>
            <w:tcW w:w="14205" w:type="dxa"/>
            <w:tcBorders>
              <w:top w:val="single" w:sz="4" w:space="0" w:color="808080"/>
              <w:left w:val="single" w:sz="4" w:space="0" w:color="808080"/>
              <w:bottom w:val="single" w:sz="4" w:space="0" w:color="808080"/>
              <w:right w:val="single" w:sz="4" w:space="0" w:color="808080"/>
            </w:tcBorders>
          </w:tcPr>
          <w:p w14:paraId="243C913C" w14:textId="77777777" w:rsidR="00A55EAF" w:rsidRDefault="00A55EAF" w:rsidP="005C1E03">
            <w:pPr>
              <w:pStyle w:val="TAL"/>
              <w:rPr>
                <w:ins w:id="253" w:author="Rapp pre RAN2#117e" w:date="2022-02-07T10:26:00Z"/>
                <w:b/>
                <w:bCs/>
                <w:i/>
                <w:iCs/>
                <w:lang w:eastAsia="zh-CN"/>
              </w:rPr>
            </w:pPr>
            <w:ins w:id="254" w:author="Rapp pre RAN2#117e" w:date="2022-02-07T10:22:00Z">
              <w:r w:rsidRPr="00C01581">
                <w:rPr>
                  <w:b/>
                  <w:bCs/>
                  <w:i/>
                  <w:iCs/>
                </w:rPr>
                <w:t>nrofResource</w:t>
              </w:r>
            </w:ins>
          </w:p>
          <w:p w14:paraId="429C67F0" w14:textId="77777777" w:rsidR="00A55EAF" w:rsidRPr="00C01581" w:rsidRDefault="00A55EAF" w:rsidP="005C1E03">
            <w:pPr>
              <w:pStyle w:val="TAL"/>
              <w:rPr>
                <w:ins w:id="255" w:author="Rapp pre RAN2#117e" w:date="2022-02-07T10:21:00Z"/>
                <w:b/>
                <w:bCs/>
                <w:i/>
                <w:iCs/>
                <w:lang w:eastAsia="zh-CN"/>
              </w:rPr>
            </w:pPr>
            <w:ins w:id="256" w:author="Rapp pre RAN2#117e" w:date="2022-02-07T10:26:00Z">
              <w:r>
                <w:rPr>
                  <w:rFonts w:hint="eastAsia"/>
                  <w:lang w:eastAsia="zh-CN"/>
                </w:rPr>
                <w:t>N</w:t>
              </w:r>
              <w:r w:rsidRPr="00C01581">
                <w:t>umber of TRS resources for a TRS resource set</w:t>
              </w:r>
              <w:r>
                <w:rPr>
                  <w:rFonts w:hint="eastAsia"/>
                  <w:lang w:eastAsia="zh-CN"/>
                </w:rPr>
                <w:t>.</w:t>
              </w:r>
            </w:ins>
          </w:p>
        </w:tc>
      </w:tr>
      <w:tr w:rsidR="00A55EAF" w:rsidRPr="009C7017" w14:paraId="3EB7F672" w14:textId="77777777" w:rsidTr="005C1E03">
        <w:trPr>
          <w:cantSplit/>
          <w:ins w:id="257"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59E99BBB" w14:textId="77777777" w:rsidR="00A55EAF" w:rsidRDefault="00A55EAF" w:rsidP="005C1E03">
            <w:pPr>
              <w:pStyle w:val="TAL"/>
              <w:rPr>
                <w:ins w:id="258" w:author="Rapp after RAN2-116e" w:date="2021-11-30T11:08:00Z"/>
                <w:b/>
                <w:bCs/>
                <w:i/>
                <w:iCs/>
              </w:rPr>
            </w:pPr>
            <w:ins w:id="259" w:author="Rapp after RAN2-116e" w:date="2021-11-30T11:08:00Z">
              <w:r w:rsidRPr="00CB0FE8">
                <w:rPr>
                  <w:b/>
                  <w:bCs/>
                  <w:i/>
                  <w:iCs/>
                </w:rPr>
                <w:t>periodicityAndOffset</w:t>
              </w:r>
            </w:ins>
          </w:p>
          <w:p w14:paraId="72082D1F" w14:textId="77777777" w:rsidR="00A55EAF" w:rsidRPr="00356AF0" w:rsidRDefault="00A55EAF" w:rsidP="005C1E03">
            <w:pPr>
              <w:pStyle w:val="TAL"/>
              <w:rPr>
                <w:ins w:id="260" w:author="Rapp after RAN2-116e" w:date="2021-11-30T11:08:00Z"/>
                <w:lang w:eastAsia="zh-CN"/>
              </w:rPr>
            </w:pPr>
            <w:ins w:id="261" w:author="Rapp after RAN2-116e" w:date="2021-11-30T11:08:00Z">
              <w:r>
                <w:t>P</w:t>
              </w:r>
              <w:r w:rsidRPr="00CB0FE8">
                <w:t>eriodicity and slot offset (slot) for periodicTRS</w:t>
              </w:r>
              <w:r>
                <w:t>.</w:t>
              </w:r>
            </w:ins>
            <w:ins w:id="262" w:author="Rapp pre RAN2#117e" w:date="2022-02-07T10:44:00Z">
              <w:r>
                <w:rPr>
                  <w:rFonts w:hint="eastAsia"/>
                  <w:lang w:eastAsia="zh-CN"/>
                </w:rPr>
                <w:t xml:space="preserve"> It </w:t>
              </w:r>
              <w:r w:rsidRPr="000F25E0">
                <w:rPr>
                  <w:lang w:eastAsia="zh-CN"/>
                </w:rPr>
                <w:t>is used to determine the location of the first slot of TRS resource set.</w:t>
              </w:r>
            </w:ins>
            <w:ins w:id="263" w:author="Rapp pre RAN2#117e" w:date="2022-02-07T10:45:00Z">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ins>
          </w:p>
        </w:tc>
      </w:tr>
      <w:tr w:rsidR="00A55EAF" w:rsidRPr="009C7017" w14:paraId="3DC1A63B" w14:textId="77777777" w:rsidTr="005C1E03">
        <w:trPr>
          <w:cantSplit/>
          <w:ins w:id="264"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32765ABE" w14:textId="77777777" w:rsidR="00A55EAF" w:rsidRDefault="00A55EAF" w:rsidP="005C1E03">
            <w:pPr>
              <w:pStyle w:val="TAL"/>
              <w:rPr>
                <w:ins w:id="265" w:author="Rapp after RAN2-116e" w:date="2021-11-30T11:08:00Z"/>
                <w:b/>
                <w:bCs/>
                <w:i/>
                <w:iCs/>
              </w:rPr>
            </w:pPr>
            <w:ins w:id="266" w:author="Rapp after RAN2-116e" w:date="2021-11-30T11:08:00Z">
              <w:r w:rsidRPr="00CB0FE8">
                <w:rPr>
                  <w:b/>
                  <w:bCs/>
                  <w:i/>
                  <w:iCs/>
                </w:rPr>
                <w:t>powerControlOffsetSS</w:t>
              </w:r>
            </w:ins>
          </w:p>
          <w:p w14:paraId="0183F103" w14:textId="77777777" w:rsidR="00A55EAF" w:rsidRPr="00356AF0" w:rsidRDefault="00A55EAF" w:rsidP="005C1E03">
            <w:pPr>
              <w:pStyle w:val="TAL"/>
              <w:rPr>
                <w:ins w:id="267" w:author="Rapp after RAN2-116e" w:date="2021-11-30T11:08:00Z"/>
                <w:rFonts w:eastAsia="DengXian" w:cs="Arial"/>
                <w:szCs w:val="18"/>
              </w:rPr>
            </w:pPr>
            <w:ins w:id="268" w:author="Rapp after RAN2-116e" w:date="2021-11-30T11:08:00Z">
              <w:r w:rsidRPr="00B64235">
                <w:t>Power offset (dB) of NZP CSI-RS RE to SSS RE.</w:t>
              </w:r>
            </w:ins>
          </w:p>
        </w:tc>
      </w:tr>
      <w:tr w:rsidR="00A55EAF" w:rsidRPr="009C7017" w14:paraId="626A0D8D" w14:textId="77777777" w:rsidTr="005C1E03">
        <w:trPr>
          <w:cantSplit/>
          <w:ins w:id="269"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912EA5E" w14:textId="77777777" w:rsidR="00A55EAF" w:rsidRDefault="00A55EAF" w:rsidP="005C1E03">
            <w:pPr>
              <w:pStyle w:val="TAL"/>
              <w:rPr>
                <w:ins w:id="270" w:author="Rapp after RAN2-116e" w:date="2021-11-30T11:08:00Z"/>
                <w:b/>
                <w:bCs/>
                <w:i/>
                <w:iCs/>
                <w:lang w:eastAsia="zh-CN"/>
              </w:rPr>
            </w:pPr>
            <w:ins w:id="271" w:author="Rapp after RAN2-116e" w:date="2021-11-30T11:08:00Z">
              <w:r w:rsidRPr="00280C18">
                <w:rPr>
                  <w:b/>
                  <w:bCs/>
                  <w:i/>
                  <w:iCs/>
                </w:rPr>
                <w:t>scramblingID</w:t>
              </w:r>
            </w:ins>
            <w:ins w:id="272" w:author="Rapp pre RAN2#117e" w:date="2022-02-07T10:28:00Z">
              <w:r>
                <w:rPr>
                  <w:rFonts w:hint="eastAsia"/>
                  <w:b/>
                  <w:bCs/>
                  <w:i/>
                  <w:iCs/>
                  <w:lang w:eastAsia="zh-CN"/>
                </w:rPr>
                <w:t>-Info</w:t>
              </w:r>
            </w:ins>
          </w:p>
          <w:p w14:paraId="75B601A5" w14:textId="77777777" w:rsidR="00A55EAF" w:rsidRPr="0051592D" w:rsidRDefault="00A55EAF" w:rsidP="005C1E03">
            <w:pPr>
              <w:pStyle w:val="TAL"/>
              <w:rPr>
                <w:ins w:id="273" w:author="Rapp after RAN2-116e" w:date="2021-11-30T11:08:00Z"/>
              </w:rPr>
            </w:pPr>
            <w:ins w:id="274" w:author="Rapp pre RAN2#117e" w:date="2022-02-07T10:29:00Z">
              <w:r w:rsidRPr="00C01581">
                <w:t xml:space="preserve">One or more scrambling IDs </w:t>
              </w:r>
              <w:r>
                <w:rPr>
                  <w:rFonts w:hint="eastAsia"/>
                  <w:lang w:eastAsia="zh-CN"/>
                </w:rPr>
                <w:t>are</w:t>
              </w:r>
              <w:r w:rsidRPr="00C01581">
                <w:t xml:space="preserve"> configured for a TRS resource set.</w:t>
              </w:r>
              <w:r w:rsidRPr="00C01581">
                <w:rPr>
                  <w:rFonts w:hint="eastAsia"/>
                </w:rPr>
                <w:t xml:space="preserve"> </w:t>
              </w:r>
              <w:r w:rsidRPr="00C01581">
                <w:t xml:space="preserve">If a </w:t>
              </w:r>
              <w:r>
                <w:rPr>
                  <w:rFonts w:hint="eastAsia"/>
                  <w:lang w:eastAsia="zh-CN"/>
                </w:rPr>
                <w:t>common</w:t>
              </w:r>
              <w:r w:rsidRPr="00C01581">
                <w:t xml:space="preserve"> scrambling ID is configured, it applies to all the TRS resources</w:t>
              </w:r>
              <w:r>
                <w:rPr>
                  <w:rFonts w:hint="eastAsia"/>
                  <w:lang w:eastAsia="zh-CN"/>
                </w:rPr>
                <w:t xml:space="preserve"> within the TRS resource set</w:t>
              </w:r>
              <w:r w:rsidRPr="00C01581">
                <w:t>.</w:t>
              </w:r>
              <w:r w:rsidRPr="00C01581">
                <w:rPr>
                  <w:rFonts w:hint="eastAsia"/>
                </w:rPr>
                <w:t xml:space="preserve"> </w:t>
              </w:r>
            </w:ins>
            <w:ins w:id="275" w:author="Rapp pre RAN2#117e" w:date="2022-02-07T10:30:00Z">
              <w:r w:rsidRPr="0014784A">
                <w:t xml:space="preserve">Otherwise, each TRS resource </w:t>
              </w:r>
              <w:r>
                <w:rPr>
                  <w:rFonts w:hint="eastAsia"/>
                  <w:lang w:eastAsia="zh-CN"/>
                </w:rPr>
                <w:t xml:space="preserve">within the TRS resource set </w:t>
              </w:r>
              <w:r w:rsidRPr="0014784A">
                <w:t>is provided with a scrambling ID.</w:t>
              </w:r>
              <w:r w:rsidRPr="0014784A">
                <w:rPr>
                  <w:rFonts w:hint="eastAsia"/>
                </w:rPr>
                <w:t xml:space="preserve"> </w:t>
              </w:r>
            </w:ins>
            <w:ins w:id="276" w:author="Rapp pre RAN2#117e" w:date="2022-02-07T10:31:00Z">
              <w:r>
                <w:rPr>
                  <w:rFonts w:hint="eastAsia"/>
                  <w:lang w:eastAsia="zh-CN"/>
                </w:rPr>
                <w:t xml:space="preserve">If the number of TRS resources for the TRS </w:t>
              </w:r>
              <w:r>
                <w:rPr>
                  <w:lang w:eastAsia="zh-CN"/>
                </w:rPr>
                <w:t>resource</w:t>
              </w:r>
              <w:r>
                <w:rPr>
                  <w:rFonts w:hint="eastAsia"/>
                  <w:lang w:eastAsia="zh-CN"/>
                </w:rPr>
                <w:t xml:space="preserve"> set is 2, </w:t>
              </w:r>
              <w:r w:rsidRPr="0014784A">
                <w:rPr>
                  <w:i/>
                </w:rPr>
                <w:t>scramblingID</w:t>
              </w:r>
              <w:r w:rsidRPr="0014784A">
                <w:rPr>
                  <w:rFonts w:hint="eastAsia"/>
                  <w:i/>
                  <w:lang w:eastAsia="zh-CN"/>
                </w:rPr>
                <w:t>perResourceListWith2-r17</w:t>
              </w:r>
              <w:r>
                <w:rPr>
                  <w:rFonts w:hint="eastAsia"/>
                  <w:lang w:eastAsia="zh-CN"/>
                </w:rPr>
                <w:t xml:space="preserve"> is </w:t>
              </w:r>
            </w:ins>
            <w:ins w:id="277" w:author="Rapp pre RAN2#117e" w:date="2022-02-07T10:34:00Z">
              <w:r>
                <w:rPr>
                  <w:rFonts w:hint="eastAsia"/>
                  <w:lang w:eastAsia="zh-CN"/>
                </w:rPr>
                <w:t>configured</w:t>
              </w:r>
            </w:ins>
            <w:ins w:id="278" w:author="Rapp pre RAN2#117e" w:date="2022-02-07T10:31:00Z">
              <w:r>
                <w:rPr>
                  <w:rFonts w:hint="eastAsia"/>
                  <w:lang w:eastAsia="zh-CN"/>
                </w:rPr>
                <w:t xml:space="preserve">, while </w:t>
              </w:r>
            </w:ins>
            <w:ins w:id="279" w:author="Rapp pre RAN2#117e" w:date="2022-02-07T10:34:00Z">
              <w:r w:rsidRPr="0014784A">
                <w:rPr>
                  <w:i/>
                </w:rPr>
                <w:t>scramblingID</w:t>
              </w:r>
              <w:r w:rsidRPr="0014784A">
                <w:rPr>
                  <w:rFonts w:hint="eastAsia"/>
                  <w:i/>
                  <w:lang w:eastAsia="zh-CN"/>
                </w:rPr>
                <w:t>perResourceListWith</w:t>
              </w:r>
              <w:r>
                <w:rPr>
                  <w:rFonts w:hint="eastAsia"/>
                  <w:i/>
                  <w:lang w:eastAsia="zh-CN"/>
                </w:rPr>
                <w:t>4</w:t>
              </w:r>
              <w:r w:rsidRPr="0014784A">
                <w:rPr>
                  <w:rFonts w:hint="eastAsia"/>
                  <w:i/>
                  <w:lang w:eastAsia="zh-CN"/>
                </w:rPr>
                <w:t>-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ins>
            <w:ins w:id="280" w:author="Rapp after RAN2-116e" w:date="2021-11-30T11:08:00Z">
              <w:del w:id="281" w:author="Rapp pre RAN2#117e" w:date="2022-02-07T10:35:00Z">
                <w:r w:rsidDel="0014784A">
                  <w:rPr>
                    <w:rFonts w:hint="eastAsia"/>
                  </w:rPr>
                  <w:delText>S</w:delText>
                </w:r>
                <w:r w:rsidRPr="002765EA" w:rsidDel="0014784A">
                  <w:delText>crambling ID of TRS with length of 10 bits</w:delText>
                </w:r>
                <w:r w:rsidDel="0014784A">
                  <w:rPr>
                    <w:rFonts w:hint="eastAsia"/>
                  </w:rPr>
                  <w:delText>.</w:delText>
                </w:r>
              </w:del>
            </w:ins>
          </w:p>
        </w:tc>
      </w:tr>
      <w:tr w:rsidR="00A55EAF" w:rsidRPr="009C7017" w14:paraId="3BF1E743" w14:textId="77777777" w:rsidTr="005C1E03">
        <w:trPr>
          <w:cantSplit/>
          <w:ins w:id="282"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1996C8BF" w14:textId="77777777" w:rsidR="00A55EAF" w:rsidRDefault="00A55EAF" w:rsidP="005C1E03">
            <w:pPr>
              <w:pStyle w:val="TAL"/>
              <w:rPr>
                <w:ins w:id="283" w:author="Rapp after RAN2-116e" w:date="2021-11-30T11:08:00Z"/>
                <w:b/>
                <w:bCs/>
                <w:i/>
                <w:iCs/>
              </w:rPr>
            </w:pPr>
            <w:ins w:id="284" w:author="Rapp after RAN2-116e" w:date="2021-11-30T11:08:00Z">
              <w:r w:rsidRPr="002765EA">
                <w:rPr>
                  <w:b/>
                  <w:bCs/>
                  <w:i/>
                  <w:iCs/>
                </w:rPr>
                <w:t>ssb-Index</w:t>
              </w:r>
            </w:ins>
          </w:p>
          <w:p w14:paraId="489FF7CA" w14:textId="77777777" w:rsidR="00A55EAF" w:rsidRPr="0051592D" w:rsidRDefault="00A55EAF" w:rsidP="005C1E03">
            <w:pPr>
              <w:pStyle w:val="TAL"/>
              <w:rPr>
                <w:ins w:id="285" w:author="Rapp after RAN2-116e" w:date="2021-11-30T11:08:00Z"/>
              </w:rPr>
            </w:pPr>
            <w:ins w:id="286" w:author="Rapp after RAN2-116e" w:date="2021-11-30T11:08:00Z">
              <w:r w:rsidRPr="002765EA">
                <w:t>Index of reference SSB with which quasi-collocation information is provided as specified in TS 38.214 subclause 5.1.5.</w:t>
              </w:r>
            </w:ins>
          </w:p>
        </w:tc>
      </w:tr>
      <w:tr w:rsidR="00A55EAF" w:rsidRPr="009C7017" w14:paraId="3B3C89FF" w14:textId="77777777" w:rsidTr="005C1E03">
        <w:trPr>
          <w:cantSplit/>
          <w:ins w:id="287"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A41B7E0" w14:textId="77777777" w:rsidR="00A55EAF" w:rsidRPr="00DE5341" w:rsidRDefault="00A55EAF" w:rsidP="005C1E03">
            <w:pPr>
              <w:pStyle w:val="TAL"/>
              <w:rPr>
                <w:ins w:id="288" w:author="Rapp after RAN2-116e" w:date="2021-11-30T11:08:00Z"/>
                <w:szCs w:val="22"/>
                <w:lang w:eastAsia="sv-SE"/>
              </w:rPr>
            </w:pPr>
            <w:ins w:id="289" w:author="Rapp after RAN2-116e" w:date="2021-11-30T11:08:00Z">
              <w:r w:rsidRPr="00DE5341">
                <w:rPr>
                  <w:b/>
                  <w:i/>
                  <w:szCs w:val="22"/>
                  <w:lang w:eastAsia="sv-SE"/>
                </w:rPr>
                <w:lastRenderedPageBreak/>
                <w:t>startingRB</w:t>
              </w:r>
            </w:ins>
          </w:p>
          <w:p w14:paraId="5637F19A" w14:textId="77777777" w:rsidR="00A55EAF" w:rsidRPr="00356AF0" w:rsidRDefault="00A55EAF" w:rsidP="005C1E03">
            <w:pPr>
              <w:pStyle w:val="TAL"/>
              <w:rPr>
                <w:ins w:id="290" w:author="Rapp after RAN2-116e" w:date="2021-11-30T11:08:00Z"/>
                <w:rFonts w:eastAsia="DengXian"/>
              </w:rPr>
            </w:pPr>
            <w:ins w:id="291" w:author="Rapp after RAN2-116e" w:date="2021-11-30T11:08:00Z">
              <w:r w:rsidRPr="00CB6606">
                <w:rPr>
                  <w:szCs w:val="22"/>
                  <w:lang w:eastAsia="sv-SE"/>
                </w:rPr>
                <w:t>PRB index where corresponding TRS resource starts in relation to common resource block #0 (CRB#0) on the common resource block grid.</w:t>
              </w:r>
            </w:ins>
          </w:p>
        </w:tc>
      </w:tr>
    </w:tbl>
    <w:p w14:paraId="1C86C871" w14:textId="77777777" w:rsidR="00A55EAF" w:rsidRDefault="00A55EAF" w:rsidP="00A55EAF">
      <w:pPr>
        <w:rPr>
          <w:ins w:id="292" w:author="Rapp after RAN2-116e" w:date="2021-11-30T11:08:00Z"/>
          <w:rFonts w:eastAsiaTheme="minorEastAsia"/>
        </w:rPr>
      </w:pPr>
    </w:p>
    <w:p w14:paraId="79C4517E" w14:textId="77777777" w:rsidR="00A55EAF" w:rsidRDefault="00A55EAF" w:rsidP="00A55EAF">
      <w:pPr>
        <w:rPr>
          <w:ins w:id="293" w:author="Rapp aft RAN2#116bis-e" w:date="2022-01-26T10:29:00Z"/>
          <w:rFonts w:eastAsia="DengXian"/>
          <w:iCs/>
          <w:color w:val="FF0000"/>
        </w:rPr>
      </w:pPr>
      <w:ins w:id="294" w:author="Rapp after RAN2-116e" w:date="2021-11-30T11:08:00Z">
        <w:del w:id="295" w:author="Rapp pre RAN2#117e" w:date="2022-02-07T10:46:00Z">
          <w:r w:rsidRPr="00452E33" w:rsidDel="000F25E0">
            <w:rPr>
              <w:rFonts w:eastAsia="DengXian" w:hint="eastAsia"/>
              <w:iCs/>
              <w:color w:val="FF0000"/>
            </w:rPr>
            <w:delText>Editor</w:delText>
          </w:r>
          <w:r w:rsidRPr="00452E33" w:rsidDel="000F25E0">
            <w:rPr>
              <w:rFonts w:eastAsia="DengXian"/>
              <w:iCs/>
              <w:color w:val="FF0000"/>
            </w:rPr>
            <w:delText>’</w:delText>
          </w:r>
          <w:r w:rsidRPr="00452E33" w:rsidDel="000F25E0">
            <w:rPr>
              <w:rFonts w:eastAsia="DengXian" w:hint="eastAsia"/>
              <w:iCs/>
              <w:color w:val="FF0000"/>
            </w:rPr>
            <w:delText xml:space="preserve">s NOTE: </w:delText>
          </w:r>
          <w:r w:rsidRPr="007355AD" w:rsidDel="000F25E0">
            <w:rPr>
              <w:rFonts w:eastAsia="DengXian"/>
              <w:i/>
              <w:iCs/>
              <w:color w:val="FF0000"/>
            </w:rPr>
            <w:delText>periodicityAndOffset</w:delText>
          </w:r>
          <w:r w:rsidDel="000F25E0">
            <w:rPr>
              <w:rFonts w:eastAsia="DengXian"/>
              <w:iCs/>
              <w:color w:val="FF0000"/>
            </w:rPr>
            <w:delText xml:space="preserve"> is of type </w:delText>
          </w:r>
          <w:r w:rsidRPr="007355AD" w:rsidDel="000F25E0">
            <w:rPr>
              <w:rFonts w:eastAsia="DengXian"/>
              <w:i/>
              <w:iCs/>
              <w:color w:val="FF0000"/>
            </w:rPr>
            <w:delText>CSI-ResourcePeriodicityAndOffset</w:delText>
          </w:r>
          <w:r w:rsidRPr="007E45CB" w:rsidDel="000F25E0">
            <w:rPr>
              <w:rFonts w:eastAsia="DengXian"/>
              <w:iCs/>
              <w:color w:val="FF0000"/>
            </w:rPr>
            <w:delText xml:space="preserve"> </w:delText>
          </w:r>
          <w:r w:rsidDel="000F25E0">
            <w:rPr>
              <w:rFonts w:eastAsia="DengXian"/>
              <w:iCs/>
              <w:color w:val="FF0000"/>
            </w:rPr>
            <w:delText>but t</w:delText>
          </w:r>
          <w:r w:rsidRPr="007E45CB" w:rsidDel="000F25E0">
            <w:rPr>
              <w:rFonts w:eastAsia="DengXian"/>
              <w:iCs/>
              <w:color w:val="FF0000"/>
            </w:rPr>
            <w:delText xml:space="preserve">he value range is </w:delText>
          </w:r>
          <w:r w:rsidDel="000F25E0">
            <w:rPr>
              <w:rFonts w:eastAsia="DengXian"/>
              <w:iCs/>
              <w:color w:val="FF0000"/>
            </w:rPr>
            <w:delText xml:space="preserve">still </w:delText>
          </w:r>
          <w:r w:rsidRPr="007E45CB" w:rsidDel="000F25E0">
            <w:rPr>
              <w:rFonts w:eastAsia="DengXian"/>
              <w:iCs/>
              <w:color w:val="FF0000"/>
            </w:rPr>
            <w:delText>FFS</w:delText>
          </w:r>
          <w:r w:rsidDel="000F25E0">
            <w:rPr>
              <w:rFonts w:eastAsia="DengXian"/>
              <w:iCs/>
              <w:color w:val="FF0000"/>
            </w:rPr>
            <w:delText xml:space="preserve"> i</w:delText>
          </w:r>
          <w:r w:rsidRPr="007E45CB" w:rsidDel="000F25E0">
            <w:rPr>
              <w:rFonts w:eastAsia="DengXian"/>
              <w:iCs/>
              <w:color w:val="FF0000"/>
            </w:rPr>
            <w:delText>n RAN1</w:delText>
          </w:r>
          <w:r w:rsidDel="000F25E0">
            <w:rPr>
              <w:rFonts w:eastAsia="DengXian"/>
              <w:iCs/>
              <w:color w:val="FF0000"/>
            </w:rPr>
            <w:delText>:</w:delText>
          </w:r>
          <w:r w:rsidRPr="007E45CB" w:rsidDel="000F25E0">
            <w:rPr>
              <w:rFonts w:eastAsia="DengXian"/>
              <w:iCs/>
              <w:color w:val="FF0000"/>
            </w:rPr>
            <w:delText xml:space="preserve"> LS</w:delText>
          </w:r>
          <w:r w:rsidDel="000F25E0">
            <w:rPr>
              <w:rFonts w:eastAsia="DengXian"/>
              <w:iCs/>
              <w:color w:val="FF0000"/>
            </w:rPr>
            <w:delText xml:space="preserve"> indicates</w:delText>
          </w:r>
          <w:r w:rsidRPr="007E45CB" w:rsidDel="000F25E0">
            <w:rPr>
              <w:rFonts w:eastAsia="DengXian"/>
              <w:iCs/>
              <w:color w:val="FF0000"/>
            </w:rPr>
            <w:delText xml:space="preserve"> the value range is {slots10, slots20, slots40, slots80, [slots160], [slots320], [slots640]}.</w:delText>
          </w:r>
        </w:del>
      </w:ins>
    </w:p>
    <w:p w14:paraId="7B7742AF" w14:textId="77777777" w:rsidR="00A55EAF" w:rsidRPr="00742C7A" w:rsidRDefault="00A55EAF" w:rsidP="00A55EAF">
      <w:pPr>
        <w:rPr>
          <w:ins w:id="296" w:author="Rapp after RAN2-116e" w:date="2021-11-30T11:08:00Z"/>
          <w:rFonts w:eastAsia="DengXian"/>
          <w:iCs/>
          <w:color w:val="FF0000"/>
        </w:rPr>
      </w:pPr>
      <w:ins w:id="297" w:author="Rapp aft RAN2#116bis-e" w:date="2022-01-26T10:29:00Z">
        <w:r>
          <w:rPr>
            <w:rFonts w:eastAsia="DengXian"/>
            <w:iCs/>
            <w:color w:val="FF0000"/>
          </w:rPr>
          <w:t xml:space="preserve">Editor’s NOTE: </w:t>
        </w:r>
      </w:ins>
      <w:ins w:id="298" w:author="Rapp aft RAN2#116bis-e" w:date="2022-01-26T10:30:00Z">
        <w:r w:rsidRPr="00742C7A">
          <w:rPr>
            <w:rFonts w:eastAsia="DengXian"/>
            <w:iCs/>
            <w:color w:val="FF0000"/>
          </w:rPr>
          <w:t>A UE which acquired SIB-X with a TRS configuration but didn’t yet receive an associated L1-based availability indication considers the configured TRS as FFS: “unavailable” or “available”</w:t>
        </w:r>
      </w:ins>
    </w:p>
    <w:p w14:paraId="1A52755B" w14:textId="77777777" w:rsidR="00963089" w:rsidRPr="00A55EAF" w:rsidRDefault="00963089" w:rsidP="00A55EAF">
      <w:pPr>
        <w:pStyle w:val="BodyText"/>
        <w:spacing w:beforeLines="50" w:before="120"/>
        <w:rPr>
          <w:rFonts w:eastAsiaTheme="minorEastAsia"/>
          <w:lang w:eastAsia="zh-CN"/>
        </w:rPr>
      </w:pPr>
    </w:p>
    <w:sectPr w:rsidR="00963089" w:rsidRPr="00A55EAF" w:rsidSect="00A55EAF">
      <w:pgSz w:w="16838" w:h="11906" w:orient="landscape"/>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E559EA9" w14:textId="77777777" w:rsidR="00B61E82" w:rsidRDefault="00B61E82">
      <w:pPr>
        <w:spacing w:after="0" w:line="240" w:lineRule="auto"/>
      </w:pPr>
      <w:r>
        <w:separator/>
      </w:r>
    </w:p>
  </w:endnote>
  <w:endnote w:type="continuationSeparator" w:id="0">
    <w:p w14:paraId="7673B0AA" w14:textId="77777777" w:rsidR="00B61E82" w:rsidRDefault="00B61E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1"/>
    <w:family w:val="roman"/>
    <w:notTrueType/>
    <w:pitch w:val="variable"/>
    <w:sig w:usb0="00002000" w:usb1="00000000" w:usb2="00000000" w:usb3="00000000" w:csb0="00000000"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Arial Unicode MS"/>
    <w:charset w:val="86"/>
    <w:family w:val="auto"/>
    <w:pitch w:val="variable"/>
    <w:sig w:usb0="00000000" w:usb1="38CF7CFA" w:usb2="00000016" w:usb3="00000000" w:csb0="0004000F" w:csb1="00000000"/>
  </w:font>
  <w:font w:name="PMingLiU">
    <w:altName w:val="新細明體"/>
    <w:panose1 w:val="02010601000101010101"/>
    <w:charset w:val="88"/>
    <w:family w:val="auto"/>
    <w:notTrueType/>
    <w:pitch w:val="variable"/>
    <w:sig w:usb0="00000001"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roman"/>
    <w:notTrueType/>
    <w:pitch w:val="fixed"/>
    <w:sig w:usb0="00000001" w:usb1="09060000" w:usb2="00000010" w:usb3="00000000" w:csb0="00080000" w:csb1="00000000"/>
  </w:font>
  <w:font w:name="游明朝">
    <w:altName w:val="SimSun"/>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1E1D58" w14:textId="77777777" w:rsidR="00D25E88" w:rsidRDefault="00D25E88">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05895E2" w14:textId="77777777" w:rsidR="00D25E88" w:rsidRDefault="00D25E8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7A99EC" w14:textId="5508E570" w:rsidR="00D25E88" w:rsidRDefault="00D25E88">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127938">
      <w:rPr>
        <w:rStyle w:val="PageNumber"/>
        <w:noProof/>
      </w:rPr>
      <w:t>14</w:t>
    </w:r>
    <w:r>
      <w:rPr>
        <w:rStyle w:val="PageNumber"/>
      </w:rPr>
      <w:fldChar w:fldCharType="end"/>
    </w:r>
  </w:p>
  <w:p w14:paraId="466FB858" w14:textId="77777777" w:rsidR="00D25E88" w:rsidRDefault="00D25E88">
    <w:pPr>
      <w:pStyle w:val="Footer"/>
      <w:tabs>
        <w:tab w:val="left" w:pos="2552"/>
      </w:tabs>
      <w:rPr>
        <w:rFonts w:eastAsiaTheme="minorEastAsia"/>
        <w:lang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D68EC91" w14:textId="77777777" w:rsidR="00B61E82" w:rsidRDefault="00B61E82">
      <w:pPr>
        <w:spacing w:after="0" w:line="240" w:lineRule="auto"/>
      </w:pPr>
      <w:r>
        <w:separator/>
      </w:r>
    </w:p>
  </w:footnote>
  <w:footnote w:type="continuationSeparator" w:id="0">
    <w:p w14:paraId="2418B0C2" w14:textId="77777777" w:rsidR="00B61E82" w:rsidRDefault="00B61E8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5C373E" w14:textId="77777777" w:rsidR="00D25E88" w:rsidRDefault="00D25E88">
    <w:pPr>
      <w:pStyle w:val="Header"/>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1C134038"/>
    <w:multiLevelType w:val="hybridMultilevel"/>
    <w:tmpl w:val="F69075D0"/>
    <w:lvl w:ilvl="0" w:tplc="8578DA16">
      <w:start w:val="2"/>
      <w:numFmt w:val="bullet"/>
      <w:lvlText w:val="-"/>
      <w:lvlJc w:val="left"/>
      <w:pPr>
        <w:ind w:left="360" w:hanging="360"/>
      </w:pPr>
      <w:rPr>
        <w:rFonts w:ascii="Calibri" w:eastAsia="SimSun"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nsid w:val="3EAE63D2"/>
    <w:multiLevelType w:val="multilevel"/>
    <w:tmpl w:val="3EAE63D2"/>
    <w:lvl w:ilvl="0">
      <w:start w:val="4"/>
      <w:numFmt w:val="bullet"/>
      <w:lvlText w:val="-"/>
      <w:lvlJc w:val="left"/>
      <w:pPr>
        <w:ind w:left="360" w:hanging="360"/>
      </w:pPr>
      <w:rPr>
        <w:rFonts w:ascii="Times New Roman" w:eastAsiaTheme="minorEastAsia" w:hAnsi="Times New Roman" w:cs="Times New Roman" w:hint="default"/>
      </w:rPr>
    </w:lvl>
    <w:lvl w:ilvl="1">
      <w:start w:val="129"/>
      <w:numFmt w:val="bullet"/>
      <w:lvlText w:val="-"/>
      <w:lvlJc w:val="left"/>
      <w:pPr>
        <w:ind w:left="840" w:hanging="420"/>
      </w:pPr>
      <w:rPr>
        <w:rFonts w:ascii="Calibri" w:eastAsia="Calibri" w:hAnsi="Calibri"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6">
    <w:nsid w:val="65B47C7F"/>
    <w:multiLevelType w:val="multilevel"/>
    <w:tmpl w:val="65B47C7F"/>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7">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nsid w:val="72F6081A"/>
    <w:multiLevelType w:val="multilevel"/>
    <w:tmpl w:val="EB3054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GB"/>
      </w:rPr>
    </w:lvl>
    <w:lvl w:ilvl="1">
      <w:start w:val="1"/>
      <w:numFmt w:val="decimal"/>
      <w:pStyle w:val="Heading2"/>
      <w:lvlText w:val="%1.%2."/>
      <w:lvlJc w:val="left"/>
      <w:pPr>
        <w:tabs>
          <w:tab w:val="left" w:pos="-806"/>
        </w:tabs>
        <w:ind w:left="-806" w:hanging="567"/>
      </w:pPr>
      <w:rPr>
        <w:rFonts w:hint="default"/>
        <w:u w:val="none"/>
        <w:lang w:val="en-GB"/>
      </w:rPr>
    </w:lvl>
    <w:lvl w:ilvl="2">
      <w:start w:val="1"/>
      <w:numFmt w:val="decimal"/>
      <w:pStyle w:val="Heading3"/>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1">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0"/>
  </w:num>
  <w:num w:numId="2">
    <w:abstractNumId w:val="9"/>
  </w:num>
  <w:num w:numId="3">
    <w:abstractNumId w:val="7"/>
  </w:num>
  <w:num w:numId="4">
    <w:abstractNumId w:val="4"/>
  </w:num>
  <w:num w:numId="5">
    <w:abstractNumId w:val="5"/>
  </w:num>
  <w:num w:numId="6">
    <w:abstractNumId w:val="11"/>
  </w:num>
  <w:num w:numId="7">
    <w:abstractNumId w:val="2"/>
  </w:num>
  <w:num w:numId="8">
    <w:abstractNumId w:val="3"/>
  </w:num>
  <w:num w:numId="9">
    <w:abstractNumId w:val="6"/>
  </w:num>
  <w:num w:numId="10">
    <w:abstractNumId w:val="0"/>
  </w:num>
  <w:num w:numId="11">
    <w:abstractNumId w:val="1"/>
  </w:num>
  <w:num w:numId="12">
    <w:abstractNumId w:val="10"/>
  </w:num>
  <w:num w:numId="13">
    <w:abstractNumId w:val="10"/>
  </w:num>
  <w:num w:numId="1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GE (Soo Kim)">
    <w15:presenceInfo w15:providerId="None" w15:userId="LGE (Soo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FBC"/>
    <w:rsid w:val="000008FC"/>
    <w:rsid w:val="00000907"/>
    <w:rsid w:val="0000093E"/>
    <w:rsid w:val="00000EB2"/>
    <w:rsid w:val="00000FB3"/>
    <w:rsid w:val="000014CE"/>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A7C"/>
    <w:rsid w:val="00004F08"/>
    <w:rsid w:val="00005014"/>
    <w:rsid w:val="000051CE"/>
    <w:rsid w:val="00005B8B"/>
    <w:rsid w:val="00006323"/>
    <w:rsid w:val="0000640F"/>
    <w:rsid w:val="00006633"/>
    <w:rsid w:val="000067A2"/>
    <w:rsid w:val="00006B30"/>
    <w:rsid w:val="00006EA8"/>
    <w:rsid w:val="0000712A"/>
    <w:rsid w:val="00007399"/>
    <w:rsid w:val="00007864"/>
    <w:rsid w:val="000103A2"/>
    <w:rsid w:val="000105E6"/>
    <w:rsid w:val="000109E6"/>
    <w:rsid w:val="000116A5"/>
    <w:rsid w:val="00011A14"/>
    <w:rsid w:val="000124BD"/>
    <w:rsid w:val="00012638"/>
    <w:rsid w:val="000133C0"/>
    <w:rsid w:val="00014567"/>
    <w:rsid w:val="00014D51"/>
    <w:rsid w:val="000159A0"/>
    <w:rsid w:val="00015D58"/>
    <w:rsid w:val="0001609E"/>
    <w:rsid w:val="0001638D"/>
    <w:rsid w:val="00016968"/>
    <w:rsid w:val="00016AC6"/>
    <w:rsid w:val="00016B22"/>
    <w:rsid w:val="00016D3A"/>
    <w:rsid w:val="00016D5B"/>
    <w:rsid w:val="00016D97"/>
    <w:rsid w:val="000171B0"/>
    <w:rsid w:val="00017FFA"/>
    <w:rsid w:val="00020363"/>
    <w:rsid w:val="00020889"/>
    <w:rsid w:val="000209A6"/>
    <w:rsid w:val="00020D87"/>
    <w:rsid w:val="0002102E"/>
    <w:rsid w:val="000210C0"/>
    <w:rsid w:val="000210E4"/>
    <w:rsid w:val="0002195F"/>
    <w:rsid w:val="00021E3E"/>
    <w:rsid w:val="000227CF"/>
    <w:rsid w:val="00022A01"/>
    <w:rsid w:val="00022C49"/>
    <w:rsid w:val="00023160"/>
    <w:rsid w:val="0002356E"/>
    <w:rsid w:val="00023EBE"/>
    <w:rsid w:val="00024BA0"/>
    <w:rsid w:val="00025E87"/>
    <w:rsid w:val="000260E2"/>
    <w:rsid w:val="00026541"/>
    <w:rsid w:val="00026572"/>
    <w:rsid w:val="00026862"/>
    <w:rsid w:val="00026A53"/>
    <w:rsid w:val="00026AF6"/>
    <w:rsid w:val="00026B07"/>
    <w:rsid w:val="00026BD8"/>
    <w:rsid w:val="00026C5D"/>
    <w:rsid w:val="0002761C"/>
    <w:rsid w:val="000278A1"/>
    <w:rsid w:val="000278DB"/>
    <w:rsid w:val="0002794A"/>
    <w:rsid w:val="000307F7"/>
    <w:rsid w:val="000316EB"/>
    <w:rsid w:val="000328C9"/>
    <w:rsid w:val="00032AF5"/>
    <w:rsid w:val="00032F5C"/>
    <w:rsid w:val="00033C5E"/>
    <w:rsid w:val="00033D90"/>
    <w:rsid w:val="0003448B"/>
    <w:rsid w:val="00034856"/>
    <w:rsid w:val="0003488A"/>
    <w:rsid w:val="00034C75"/>
    <w:rsid w:val="00035072"/>
    <w:rsid w:val="00035310"/>
    <w:rsid w:val="000353E9"/>
    <w:rsid w:val="000358B3"/>
    <w:rsid w:val="00035BDC"/>
    <w:rsid w:val="00035EF5"/>
    <w:rsid w:val="00035F2E"/>
    <w:rsid w:val="000361D2"/>
    <w:rsid w:val="000361EF"/>
    <w:rsid w:val="00036867"/>
    <w:rsid w:val="00036AE2"/>
    <w:rsid w:val="00036BD9"/>
    <w:rsid w:val="00036C39"/>
    <w:rsid w:val="00036DC6"/>
    <w:rsid w:val="0003719D"/>
    <w:rsid w:val="00037E9C"/>
    <w:rsid w:val="00040476"/>
    <w:rsid w:val="00040BF4"/>
    <w:rsid w:val="00041100"/>
    <w:rsid w:val="00041197"/>
    <w:rsid w:val="0004170D"/>
    <w:rsid w:val="000417EB"/>
    <w:rsid w:val="0004224E"/>
    <w:rsid w:val="000426EE"/>
    <w:rsid w:val="00042919"/>
    <w:rsid w:val="00042CB6"/>
    <w:rsid w:val="0004394C"/>
    <w:rsid w:val="00043CBE"/>
    <w:rsid w:val="0004401D"/>
    <w:rsid w:val="0004418A"/>
    <w:rsid w:val="000443DE"/>
    <w:rsid w:val="00044E36"/>
    <w:rsid w:val="00046064"/>
    <w:rsid w:val="000460BD"/>
    <w:rsid w:val="00046283"/>
    <w:rsid w:val="000466C6"/>
    <w:rsid w:val="00046CC7"/>
    <w:rsid w:val="00046F8E"/>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27C"/>
    <w:rsid w:val="00054E1A"/>
    <w:rsid w:val="000557BA"/>
    <w:rsid w:val="0005592C"/>
    <w:rsid w:val="000559C8"/>
    <w:rsid w:val="00055E49"/>
    <w:rsid w:val="00056037"/>
    <w:rsid w:val="00056855"/>
    <w:rsid w:val="000568BD"/>
    <w:rsid w:val="00056C35"/>
    <w:rsid w:val="00056D68"/>
    <w:rsid w:val="000575D7"/>
    <w:rsid w:val="00060298"/>
    <w:rsid w:val="0006030C"/>
    <w:rsid w:val="000607F0"/>
    <w:rsid w:val="00060DF6"/>
    <w:rsid w:val="00060FDB"/>
    <w:rsid w:val="000617EB"/>
    <w:rsid w:val="00061828"/>
    <w:rsid w:val="00061BE1"/>
    <w:rsid w:val="00061C23"/>
    <w:rsid w:val="00062025"/>
    <w:rsid w:val="0006264B"/>
    <w:rsid w:val="00062CD5"/>
    <w:rsid w:val="00062D8D"/>
    <w:rsid w:val="00063313"/>
    <w:rsid w:val="00063AE9"/>
    <w:rsid w:val="00063BAA"/>
    <w:rsid w:val="0006415B"/>
    <w:rsid w:val="0006525E"/>
    <w:rsid w:val="00066189"/>
    <w:rsid w:val="00066CC0"/>
    <w:rsid w:val="000670A6"/>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B5"/>
    <w:rsid w:val="00074C1B"/>
    <w:rsid w:val="00074CD1"/>
    <w:rsid w:val="0007524F"/>
    <w:rsid w:val="00075644"/>
    <w:rsid w:val="00075D35"/>
    <w:rsid w:val="00076625"/>
    <w:rsid w:val="00076BBA"/>
    <w:rsid w:val="00076D18"/>
    <w:rsid w:val="00076E3A"/>
    <w:rsid w:val="0007713E"/>
    <w:rsid w:val="0007717B"/>
    <w:rsid w:val="000771E0"/>
    <w:rsid w:val="00077863"/>
    <w:rsid w:val="00077DE6"/>
    <w:rsid w:val="00077E5E"/>
    <w:rsid w:val="00077E62"/>
    <w:rsid w:val="000801F1"/>
    <w:rsid w:val="0008040A"/>
    <w:rsid w:val="00080C4A"/>
    <w:rsid w:val="00080CB0"/>
    <w:rsid w:val="00080E2A"/>
    <w:rsid w:val="0008104C"/>
    <w:rsid w:val="000814E3"/>
    <w:rsid w:val="00081B91"/>
    <w:rsid w:val="00081DF6"/>
    <w:rsid w:val="00082636"/>
    <w:rsid w:val="000827EB"/>
    <w:rsid w:val="00082C45"/>
    <w:rsid w:val="00082D87"/>
    <w:rsid w:val="00082FD3"/>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1F9"/>
    <w:rsid w:val="0008541F"/>
    <w:rsid w:val="00085651"/>
    <w:rsid w:val="000858EB"/>
    <w:rsid w:val="000860CF"/>
    <w:rsid w:val="0008685F"/>
    <w:rsid w:val="0008686D"/>
    <w:rsid w:val="00086A68"/>
    <w:rsid w:val="00086AEE"/>
    <w:rsid w:val="00086EE8"/>
    <w:rsid w:val="00087397"/>
    <w:rsid w:val="000876AE"/>
    <w:rsid w:val="000878F6"/>
    <w:rsid w:val="00090158"/>
    <w:rsid w:val="0009065A"/>
    <w:rsid w:val="000909F5"/>
    <w:rsid w:val="00090CDE"/>
    <w:rsid w:val="00091531"/>
    <w:rsid w:val="00091C8F"/>
    <w:rsid w:val="00091D46"/>
    <w:rsid w:val="00091EC7"/>
    <w:rsid w:val="00092B19"/>
    <w:rsid w:val="000931F4"/>
    <w:rsid w:val="000936A3"/>
    <w:rsid w:val="00093A0D"/>
    <w:rsid w:val="00093B4D"/>
    <w:rsid w:val="00093E9F"/>
    <w:rsid w:val="0009418D"/>
    <w:rsid w:val="0009420F"/>
    <w:rsid w:val="00094705"/>
    <w:rsid w:val="000947CB"/>
    <w:rsid w:val="00094CFA"/>
    <w:rsid w:val="000950B0"/>
    <w:rsid w:val="00095AF6"/>
    <w:rsid w:val="00095DA0"/>
    <w:rsid w:val="00095EA9"/>
    <w:rsid w:val="00096138"/>
    <w:rsid w:val="000964F0"/>
    <w:rsid w:val="00097326"/>
    <w:rsid w:val="0009790F"/>
    <w:rsid w:val="0009796B"/>
    <w:rsid w:val="000A0464"/>
    <w:rsid w:val="000A052C"/>
    <w:rsid w:val="000A05D9"/>
    <w:rsid w:val="000A0982"/>
    <w:rsid w:val="000A0BE8"/>
    <w:rsid w:val="000A0FAC"/>
    <w:rsid w:val="000A0FB4"/>
    <w:rsid w:val="000A1A5B"/>
    <w:rsid w:val="000A1D80"/>
    <w:rsid w:val="000A1DA6"/>
    <w:rsid w:val="000A2160"/>
    <w:rsid w:val="000A33C2"/>
    <w:rsid w:val="000A37CC"/>
    <w:rsid w:val="000A380C"/>
    <w:rsid w:val="000A388D"/>
    <w:rsid w:val="000A38AC"/>
    <w:rsid w:val="000A395F"/>
    <w:rsid w:val="000A3D0C"/>
    <w:rsid w:val="000A419E"/>
    <w:rsid w:val="000A4365"/>
    <w:rsid w:val="000A4A45"/>
    <w:rsid w:val="000A4D58"/>
    <w:rsid w:val="000A4F08"/>
    <w:rsid w:val="000A5653"/>
    <w:rsid w:val="000A565D"/>
    <w:rsid w:val="000A63A8"/>
    <w:rsid w:val="000A67B5"/>
    <w:rsid w:val="000A6D12"/>
    <w:rsid w:val="000A6DD1"/>
    <w:rsid w:val="000A6EBB"/>
    <w:rsid w:val="000A6F26"/>
    <w:rsid w:val="000A7038"/>
    <w:rsid w:val="000A77B5"/>
    <w:rsid w:val="000B0A47"/>
    <w:rsid w:val="000B0C8C"/>
    <w:rsid w:val="000B174B"/>
    <w:rsid w:val="000B1B8D"/>
    <w:rsid w:val="000B206C"/>
    <w:rsid w:val="000B2084"/>
    <w:rsid w:val="000B2EC9"/>
    <w:rsid w:val="000B3216"/>
    <w:rsid w:val="000B324F"/>
    <w:rsid w:val="000B5012"/>
    <w:rsid w:val="000B52B7"/>
    <w:rsid w:val="000B5346"/>
    <w:rsid w:val="000B54D7"/>
    <w:rsid w:val="000B54F6"/>
    <w:rsid w:val="000B5771"/>
    <w:rsid w:val="000B5A88"/>
    <w:rsid w:val="000B5E5D"/>
    <w:rsid w:val="000B5F6B"/>
    <w:rsid w:val="000B60EB"/>
    <w:rsid w:val="000B708D"/>
    <w:rsid w:val="000B70AF"/>
    <w:rsid w:val="000B7114"/>
    <w:rsid w:val="000B7544"/>
    <w:rsid w:val="000B7924"/>
    <w:rsid w:val="000B7F07"/>
    <w:rsid w:val="000C0298"/>
    <w:rsid w:val="000C06E1"/>
    <w:rsid w:val="000C07FE"/>
    <w:rsid w:val="000C1251"/>
    <w:rsid w:val="000C12E9"/>
    <w:rsid w:val="000C1309"/>
    <w:rsid w:val="000C13A5"/>
    <w:rsid w:val="000C1613"/>
    <w:rsid w:val="000C1B75"/>
    <w:rsid w:val="000C1B9B"/>
    <w:rsid w:val="000C205C"/>
    <w:rsid w:val="000C21BF"/>
    <w:rsid w:val="000C29E5"/>
    <w:rsid w:val="000C2E5C"/>
    <w:rsid w:val="000C31A4"/>
    <w:rsid w:val="000C3286"/>
    <w:rsid w:val="000C3711"/>
    <w:rsid w:val="000C388E"/>
    <w:rsid w:val="000C417E"/>
    <w:rsid w:val="000C49B7"/>
    <w:rsid w:val="000C53A4"/>
    <w:rsid w:val="000C5654"/>
    <w:rsid w:val="000C5C72"/>
    <w:rsid w:val="000C6034"/>
    <w:rsid w:val="000C633B"/>
    <w:rsid w:val="000C670E"/>
    <w:rsid w:val="000C68ED"/>
    <w:rsid w:val="000C69B3"/>
    <w:rsid w:val="000C6C3D"/>
    <w:rsid w:val="000C6DA4"/>
    <w:rsid w:val="000C734A"/>
    <w:rsid w:val="000C766A"/>
    <w:rsid w:val="000C7B47"/>
    <w:rsid w:val="000C7D9B"/>
    <w:rsid w:val="000D02FC"/>
    <w:rsid w:val="000D0A5D"/>
    <w:rsid w:val="000D1473"/>
    <w:rsid w:val="000D1D25"/>
    <w:rsid w:val="000D2630"/>
    <w:rsid w:val="000D2633"/>
    <w:rsid w:val="000D2AEB"/>
    <w:rsid w:val="000D2C7C"/>
    <w:rsid w:val="000D3151"/>
    <w:rsid w:val="000D31CE"/>
    <w:rsid w:val="000D347C"/>
    <w:rsid w:val="000D36D0"/>
    <w:rsid w:val="000D376F"/>
    <w:rsid w:val="000D3D4D"/>
    <w:rsid w:val="000D493D"/>
    <w:rsid w:val="000D498C"/>
    <w:rsid w:val="000D56EF"/>
    <w:rsid w:val="000D5A0C"/>
    <w:rsid w:val="000D5A36"/>
    <w:rsid w:val="000D5C4A"/>
    <w:rsid w:val="000D60A3"/>
    <w:rsid w:val="000D64D0"/>
    <w:rsid w:val="000D64F2"/>
    <w:rsid w:val="000D65CC"/>
    <w:rsid w:val="000D68AD"/>
    <w:rsid w:val="000D68D5"/>
    <w:rsid w:val="000D6A0F"/>
    <w:rsid w:val="000D6BD5"/>
    <w:rsid w:val="000D706D"/>
    <w:rsid w:val="000D75A9"/>
    <w:rsid w:val="000D76D2"/>
    <w:rsid w:val="000D7B83"/>
    <w:rsid w:val="000D7CA0"/>
    <w:rsid w:val="000E00E9"/>
    <w:rsid w:val="000E020C"/>
    <w:rsid w:val="000E06BD"/>
    <w:rsid w:val="000E0B0F"/>
    <w:rsid w:val="000E0E8A"/>
    <w:rsid w:val="000E11DB"/>
    <w:rsid w:val="000E18EA"/>
    <w:rsid w:val="000E1C5B"/>
    <w:rsid w:val="000E1EA7"/>
    <w:rsid w:val="000E1FA0"/>
    <w:rsid w:val="000E21C0"/>
    <w:rsid w:val="000E2943"/>
    <w:rsid w:val="000E2D93"/>
    <w:rsid w:val="000E30C2"/>
    <w:rsid w:val="000E3740"/>
    <w:rsid w:val="000E3865"/>
    <w:rsid w:val="000E3AE2"/>
    <w:rsid w:val="000E4815"/>
    <w:rsid w:val="000E4DF9"/>
    <w:rsid w:val="000E4EC5"/>
    <w:rsid w:val="000E557C"/>
    <w:rsid w:val="000E5656"/>
    <w:rsid w:val="000E5D71"/>
    <w:rsid w:val="000E5EA3"/>
    <w:rsid w:val="000E62E6"/>
    <w:rsid w:val="000E6440"/>
    <w:rsid w:val="000E6651"/>
    <w:rsid w:val="000E6883"/>
    <w:rsid w:val="000E69A2"/>
    <w:rsid w:val="000E6BCF"/>
    <w:rsid w:val="000E6C6C"/>
    <w:rsid w:val="000E7327"/>
    <w:rsid w:val="000E779E"/>
    <w:rsid w:val="000F02AB"/>
    <w:rsid w:val="000F0D83"/>
    <w:rsid w:val="000F129C"/>
    <w:rsid w:val="000F1882"/>
    <w:rsid w:val="000F1939"/>
    <w:rsid w:val="000F194F"/>
    <w:rsid w:val="000F2438"/>
    <w:rsid w:val="000F2680"/>
    <w:rsid w:val="000F26CF"/>
    <w:rsid w:val="000F2962"/>
    <w:rsid w:val="000F2BBE"/>
    <w:rsid w:val="000F2C52"/>
    <w:rsid w:val="000F30C0"/>
    <w:rsid w:val="000F3186"/>
    <w:rsid w:val="000F3375"/>
    <w:rsid w:val="000F3789"/>
    <w:rsid w:val="000F378D"/>
    <w:rsid w:val="000F3C2A"/>
    <w:rsid w:val="000F3D9B"/>
    <w:rsid w:val="000F405E"/>
    <w:rsid w:val="000F4A4F"/>
    <w:rsid w:val="000F5484"/>
    <w:rsid w:val="000F54CB"/>
    <w:rsid w:val="000F56A8"/>
    <w:rsid w:val="000F6265"/>
    <w:rsid w:val="000F65BC"/>
    <w:rsid w:val="000F67DE"/>
    <w:rsid w:val="000F68BE"/>
    <w:rsid w:val="000F6B0D"/>
    <w:rsid w:val="000F6DE0"/>
    <w:rsid w:val="000F6FF6"/>
    <w:rsid w:val="000F707D"/>
    <w:rsid w:val="000F785E"/>
    <w:rsid w:val="00100319"/>
    <w:rsid w:val="001008CF"/>
    <w:rsid w:val="001010FE"/>
    <w:rsid w:val="00101A88"/>
    <w:rsid w:val="00101B8B"/>
    <w:rsid w:val="0010222E"/>
    <w:rsid w:val="001022DB"/>
    <w:rsid w:val="00102F19"/>
    <w:rsid w:val="00103023"/>
    <w:rsid w:val="00103048"/>
    <w:rsid w:val="001034FB"/>
    <w:rsid w:val="001035FB"/>
    <w:rsid w:val="00103CE7"/>
    <w:rsid w:val="00103F6F"/>
    <w:rsid w:val="00104811"/>
    <w:rsid w:val="00104829"/>
    <w:rsid w:val="00104C51"/>
    <w:rsid w:val="00104E7B"/>
    <w:rsid w:val="00104E8B"/>
    <w:rsid w:val="00104FE4"/>
    <w:rsid w:val="00105249"/>
    <w:rsid w:val="00105570"/>
    <w:rsid w:val="001057DB"/>
    <w:rsid w:val="0010587A"/>
    <w:rsid w:val="001058CE"/>
    <w:rsid w:val="00105B7E"/>
    <w:rsid w:val="001060DD"/>
    <w:rsid w:val="001069E9"/>
    <w:rsid w:val="00106A8C"/>
    <w:rsid w:val="00106B6A"/>
    <w:rsid w:val="00106F8F"/>
    <w:rsid w:val="00107273"/>
    <w:rsid w:val="00107721"/>
    <w:rsid w:val="00107B94"/>
    <w:rsid w:val="00107F1D"/>
    <w:rsid w:val="001102F6"/>
    <w:rsid w:val="00110633"/>
    <w:rsid w:val="00110690"/>
    <w:rsid w:val="0011148A"/>
    <w:rsid w:val="001115D7"/>
    <w:rsid w:val="00111A44"/>
    <w:rsid w:val="001121C1"/>
    <w:rsid w:val="00112CA8"/>
    <w:rsid w:val="00112DE0"/>
    <w:rsid w:val="0011339C"/>
    <w:rsid w:val="00113E16"/>
    <w:rsid w:val="0011424D"/>
    <w:rsid w:val="0011425B"/>
    <w:rsid w:val="00114513"/>
    <w:rsid w:val="00114854"/>
    <w:rsid w:val="001148D7"/>
    <w:rsid w:val="00114951"/>
    <w:rsid w:val="00115903"/>
    <w:rsid w:val="00115B29"/>
    <w:rsid w:val="00115B64"/>
    <w:rsid w:val="00115CE3"/>
    <w:rsid w:val="0011625C"/>
    <w:rsid w:val="0011668C"/>
    <w:rsid w:val="00116B31"/>
    <w:rsid w:val="00116B52"/>
    <w:rsid w:val="00117845"/>
    <w:rsid w:val="00117987"/>
    <w:rsid w:val="00120298"/>
    <w:rsid w:val="001208B2"/>
    <w:rsid w:val="00120C0C"/>
    <w:rsid w:val="001213A9"/>
    <w:rsid w:val="001219B6"/>
    <w:rsid w:val="0012200A"/>
    <w:rsid w:val="001222F6"/>
    <w:rsid w:val="001224C5"/>
    <w:rsid w:val="00122C45"/>
    <w:rsid w:val="00123291"/>
    <w:rsid w:val="00123622"/>
    <w:rsid w:val="00123824"/>
    <w:rsid w:val="00123B90"/>
    <w:rsid w:val="00123BA9"/>
    <w:rsid w:val="00123BEA"/>
    <w:rsid w:val="00123D72"/>
    <w:rsid w:val="00123EEF"/>
    <w:rsid w:val="00123FDD"/>
    <w:rsid w:val="00124027"/>
    <w:rsid w:val="00124044"/>
    <w:rsid w:val="00124ABA"/>
    <w:rsid w:val="00124DE9"/>
    <w:rsid w:val="001254F6"/>
    <w:rsid w:val="00125C56"/>
    <w:rsid w:val="001262D3"/>
    <w:rsid w:val="001266F2"/>
    <w:rsid w:val="001267F9"/>
    <w:rsid w:val="00127720"/>
    <w:rsid w:val="00127749"/>
    <w:rsid w:val="00127938"/>
    <w:rsid w:val="00127C7A"/>
    <w:rsid w:val="00127F02"/>
    <w:rsid w:val="001300EB"/>
    <w:rsid w:val="001300F1"/>
    <w:rsid w:val="001306EA"/>
    <w:rsid w:val="00130A19"/>
    <w:rsid w:val="0013158B"/>
    <w:rsid w:val="001317A5"/>
    <w:rsid w:val="001318F6"/>
    <w:rsid w:val="00131986"/>
    <w:rsid w:val="00131AAC"/>
    <w:rsid w:val="001322D3"/>
    <w:rsid w:val="00133187"/>
    <w:rsid w:val="00133626"/>
    <w:rsid w:val="0013363D"/>
    <w:rsid w:val="0013377B"/>
    <w:rsid w:val="00133A78"/>
    <w:rsid w:val="00133D3F"/>
    <w:rsid w:val="00133D65"/>
    <w:rsid w:val="0013404A"/>
    <w:rsid w:val="00134117"/>
    <w:rsid w:val="0013419C"/>
    <w:rsid w:val="0013431D"/>
    <w:rsid w:val="0013480E"/>
    <w:rsid w:val="0013535E"/>
    <w:rsid w:val="001355FD"/>
    <w:rsid w:val="001359B2"/>
    <w:rsid w:val="00135D09"/>
    <w:rsid w:val="00136678"/>
    <w:rsid w:val="00137C5B"/>
    <w:rsid w:val="001407A4"/>
    <w:rsid w:val="00140A68"/>
    <w:rsid w:val="00140F25"/>
    <w:rsid w:val="001410D7"/>
    <w:rsid w:val="0014136E"/>
    <w:rsid w:val="001413EF"/>
    <w:rsid w:val="001414F8"/>
    <w:rsid w:val="00141702"/>
    <w:rsid w:val="00141DDC"/>
    <w:rsid w:val="00141EBF"/>
    <w:rsid w:val="001422CE"/>
    <w:rsid w:val="00142426"/>
    <w:rsid w:val="00142C21"/>
    <w:rsid w:val="00143A9C"/>
    <w:rsid w:val="00143AAA"/>
    <w:rsid w:val="00143E94"/>
    <w:rsid w:val="00144225"/>
    <w:rsid w:val="0014423F"/>
    <w:rsid w:val="00144D13"/>
    <w:rsid w:val="00144EC2"/>
    <w:rsid w:val="00144F05"/>
    <w:rsid w:val="0014512D"/>
    <w:rsid w:val="00145AE8"/>
    <w:rsid w:val="00145B9E"/>
    <w:rsid w:val="00145DEE"/>
    <w:rsid w:val="0014667A"/>
    <w:rsid w:val="001469E3"/>
    <w:rsid w:val="00146BD3"/>
    <w:rsid w:val="00146CBE"/>
    <w:rsid w:val="00147318"/>
    <w:rsid w:val="00147B87"/>
    <w:rsid w:val="00147DDC"/>
    <w:rsid w:val="00147EC8"/>
    <w:rsid w:val="001500E4"/>
    <w:rsid w:val="0015044B"/>
    <w:rsid w:val="001509C6"/>
    <w:rsid w:val="00151AA8"/>
    <w:rsid w:val="00151C3F"/>
    <w:rsid w:val="00153143"/>
    <w:rsid w:val="00153335"/>
    <w:rsid w:val="00153853"/>
    <w:rsid w:val="00154644"/>
    <w:rsid w:val="00154BCA"/>
    <w:rsid w:val="00155188"/>
    <w:rsid w:val="0015567B"/>
    <w:rsid w:val="00155903"/>
    <w:rsid w:val="00156119"/>
    <w:rsid w:val="00156898"/>
    <w:rsid w:val="00156B10"/>
    <w:rsid w:val="00156BE4"/>
    <w:rsid w:val="00156D20"/>
    <w:rsid w:val="00156E80"/>
    <w:rsid w:val="001573BE"/>
    <w:rsid w:val="00157999"/>
    <w:rsid w:val="00157DF9"/>
    <w:rsid w:val="001600F4"/>
    <w:rsid w:val="00160438"/>
    <w:rsid w:val="001605FD"/>
    <w:rsid w:val="0016063B"/>
    <w:rsid w:val="0016092A"/>
    <w:rsid w:val="00160DD4"/>
    <w:rsid w:val="001615FF"/>
    <w:rsid w:val="00161666"/>
    <w:rsid w:val="00162207"/>
    <w:rsid w:val="001625EC"/>
    <w:rsid w:val="00162C02"/>
    <w:rsid w:val="001630A1"/>
    <w:rsid w:val="001631D4"/>
    <w:rsid w:val="00163268"/>
    <w:rsid w:val="001632A1"/>
    <w:rsid w:val="00163BE2"/>
    <w:rsid w:val="00163EBF"/>
    <w:rsid w:val="00164013"/>
    <w:rsid w:val="00164021"/>
    <w:rsid w:val="0016433A"/>
    <w:rsid w:val="00164566"/>
    <w:rsid w:val="00164894"/>
    <w:rsid w:val="001649F6"/>
    <w:rsid w:val="00164B9B"/>
    <w:rsid w:val="001653D8"/>
    <w:rsid w:val="00165869"/>
    <w:rsid w:val="00165AE3"/>
    <w:rsid w:val="00165B2B"/>
    <w:rsid w:val="00165CEC"/>
    <w:rsid w:val="00166308"/>
    <w:rsid w:val="0016643D"/>
    <w:rsid w:val="0016665D"/>
    <w:rsid w:val="00166965"/>
    <w:rsid w:val="0016699D"/>
    <w:rsid w:val="00167394"/>
    <w:rsid w:val="001675C7"/>
    <w:rsid w:val="001676C1"/>
    <w:rsid w:val="001677D3"/>
    <w:rsid w:val="00167CA6"/>
    <w:rsid w:val="00167FAB"/>
    <w:rsid w:val="001701DC"/>
    <w:rsid w:val="00170343"/>
    <w:rsid w:val="00170391"/>
    <w:rsid w:val="00170554"/>
    <w:rsid w:val="0017068B"/>
    <w:rsid w:val="001708F0"/>
    <w:rsid w:val="00170A62"/>
    <w:rsid w:val="00170E7D"/>
    <w:rsid w:val="001718D3"/>
    <w:rsid w:val="00171E5B"/>
    <w:rsid w:val="00171FF2"/>
    <w:rsid w:val="0017261B"/>
    <w:rsid w:val="00172646"/>
    <w:rsid w:val="00172CA2"/>
    <w:rsid w:val="0017330B"/>
    <w:rsid w:val="0017340A"/>
    <w:rsid w:val="00173485"/>
    <w:rsid w:val="0017348A"/>
    <w:rsid w:val="00173B5A"/>
    <w:rsid w:val="00173D8B"/>
    <w:rsid w:val="00173DFA"/>
    <w:rsid w:val="00173EA3"/>
    <w:rsid w:val="00174612"/>
    <w:rsid w:val="001747F3"/>
    <w:rsid w:val="001755AA"/>
    <w:rsid w:val="00175634"/>
    <w:rsid w:val="001758C3"/>
    <w:rsid w:val="00175A2B"/>
    <w:rsid w:val="0017621E"/>
    <w:rsid w:val="00176621"/>
    <w:rsid w:val="0017680E"/>
    <w:rsid w:val="00176AAF"/>
    <w:rsid w:val="00176F73"/>
    <w:rsid w:val="0017736A"/>
    <w:rsid w:val="001774DA"/>
    <w:rsid w:val="00177C92"/>
    <w:rsid w:val="0018016C"/>
    <w:rsid w:val="001801A1"/>
    <w:rsid w:val="0018053F"/>
    <w:rsid w:val="001807A1"/>
    <w:rsid w:val="00180956"/>
    <w:rsid w:val="00180B84"/>
    <w:rsid w:val="00180E17"/>
    <w:rsid w:val="00180F56"/>
    <w:rsid w:val="001820AA"/>
    <w:rsid w:val="0018229B"/>
    <w:rsid w:val="001824D3"/>
    <w:rsid w:val="0018252A"/>
    <w:rsid w:val="001826BA"/>
    <w:rsid w:val="001826FC"/>
    <w:rsid w:val="001833A6"/>
    <w:rsid w:val="0018364F"/>
    <w:rsid w:val="00183DA9"/>
    <w:rsid w:val="00184AA5"/>
    <w:rsid w:val="00184C13"/>
    <w:rsid w:val="00184E66"/>
    <w:rsid w:val="00185006"/>
    <w:rsid w:val="0018518C"/>
    <w:rsid w:val="00185238"/>
    <w:rsid w:val="00185376"/>
    <w:rsid w:val="0018579E"/>
    <w:rsid w:val="001857E3"/>
    <w:rsid w:val="001858A8"/>
    <w:rsid w:val="001860A7"/>
    <w:rsid w:val="00186D40"/>
    <w:rsid w:val="00186D84"/>
    <w:rsid w:val="0018753B"/>
    <w:rsid w:val="0018778A"/>
    <w:rsid w:val="001877DF"/>
    <w:rsid w:val="001878FF"/>
    <w:rsid w:val="00187983"/>
    <w:rsid w:val="00187B83"/>
    <w:rsid w:val="0019005A"/>
    <w:rsid w:val="00190794"/>
    <w:rsid w:val="001909BF"/>
    <w:rsid w:val="00190ECF"/>
    <w:rsid w:val="001911EA"/>
    <w:rsid w:val="00191F89"/>
    <w:rsid w:val="001928C7"/>
    <w:rsid w:val="00192B28"/>
    <w:rsid w:val="00193206"/>
    <w:rsid w:val="0019336C"/>
    <w:rsid w:val="00193DA0"/>
    <w:rsid w:val="0019467A"/>
    <w:rsid w:val="001949EC"/>
    <w:rsid w:val="00194F94"/>
    <w:rsid w:val="001951EF"/>
    <w:rsid w:val="001951F5"/>
    <w:rsid w:val="00195616"/>
    <w:rsid w:val="0019661F"/>
    <w:rsid w:val="00196667"/>
    <w:rsid w:val="00196B01"/>
    <w:rsid w:val="00197338"/>
    <w:rsid w:val="00197621"/>
    <w:rsid w:val="00197655"/>
    <w:rsid w:val="00197CE5"/>
    <w:rsid w:val="00197D78"/>
    <w:rsid w:val="00197EBD"/>
    <w:rsid w:val="001A0577"/>
    <w:rsid w:val="001A08B0"/>
    <w:rsid w:val="001A102A"/>
    <w:rsid w:val="001A144E"/>
    <w:rsid w:val="001A167D"/>
    <w:rsid w:val="001A1869"/>
    <w:rsid w:val="001A189D"/>
    <w:rsid w:val="001A251B"/>
    <w:rsid w:val="001A2816"/>
    <w:rsid w:val="001A2E38"/>
    <w:rsid w:val="001A3D13"/>
    <w:rsid w:val="001A3F69"/>
    <w:rsid w:val="001A4448"/>
    <w:rsid w:val="001A4724"/>
    <w:rsid w:val="001A4B35"/>
    <w:rsid w:val="001A4E10"/>
    <w:rsid w:val="001A556F"/>
    <w:rsid w:val="001A5B36"/>
    <w:rsid w:val="001A5B76"/>
    <w:rsid w:val="001A63BC"/>
    <w:rsid w:val="001A65DB"/>
    <w:rsid w:val="001A6878"/>
    <w:rsid w:val="001A6929"/>
    <w:rsid w:val="001A6AB3"/>
    <w:rsid w:val="001A6BE2"/>
    <w:rsid w:val="001A6E74"/>
    <w:rsid w:val="001A735C"/>
    <w:rsid w:val="001A7638"/>
    <w:rsid w:val="001A7760"/>
    <w:rsid w:val="001A7CF7"/>
    <w:rsid w:val="001B0372"/>
    <w:rsid w:val="001B0BD5"/>
    <w:rsid w:val="001B125B"/>
    <w:rsid w:val="001B14D9"/>
    <w:rsid w:val="001B1AFF"/>
    <w:rsid w:val="001B220B"/>
    <w:rsid w:val="001B307E"/>
    <w:rsid w:val="001B3C20"/>
    <w:rsid w:val="001B3ED8"/>
    <w:rsid w:val="001B4BB3"/>
    <w:rsid w:val="001B4D9F"/>
    <w:rsid w:val="001B5609"/>
    <w:rsid w:val="001B5B2E"/>
    <w:rsid w:val="001B5F42"/>
    <w:rsid w:val="001B5F5C"/>
    <w:rsid w:val="001B6049"/>
    <w:rsid w:val="001B6390"/>
    <w:rsid w:val="001B6391"/>
    <w:rsid w:val="001B6802"/>
    <w:rsid w:val="001B6806"/>
    <w:rsid w:val="001B689A"/>
    <w:rsid w:val="001B6F37"/>
    <w:rsid w:val="001B7232"/>
    <w:rsid w:val="001B7825"/>
    <w:rsid w:val="001B7EF4"/>
    <w:rsid w:val="001C0280"/>
    <w:rsid w:val="001C04A0"/>
    <w:rsid w:val="001C1936"/>
    <w:rsid w:val="001C1FD1"/>
    <w:rsid w:val="001C2027"/>
    <w:rsid w:val="001C2710"/>
    <w:rsid w:val="001C2928"/>
    <w:rsid w:val="001C29A5"/>
    <w:rsid w:val="001C2B9A"/>
    <w:rsid w:val="001C2DDA"/>
    <w:rsid w:val="001C2DDC"/>
    <w:rsid w:val="001C3652"/>
    <w:rsid w:val="001C3CBF"/>
    <w:rsid w:val="001C3CD3"/>
    <w:rsid w:val="001C3D1D"/>
    <w:rsid w:val="001C44E8"/>
    <w:rsid w:val="001C4B26"/>
    <w:rsid w:val="001C5303"/>
    <w:rsid w:val="001C5370"/>
    <w:rsid w:val="001C57B5"/>
    <w:rsid w:val="001C57D7"/>
    <w:rsid w:val="001C58F6"/>
    <w:rsid w:val="001C5D4D"/>
    <w:rsid w:val="001C5DD4"/>
    <w:rsid w:val="001C5F37"/>
    <w:rsid w:val="001C6367"/>
    <w:rsid w:val="001C63C8"/>
    <w:rsid w:val="001C6467"/>
    <w:rsid w:val="001D01F0"/>
    <w:rsid w:val="001D02BE"/>
    <w:rsid w:val="001D0564"/>
    <w:rsid w:val="001D0B4E"/>
    <w:rsid w:val="001D1228"/>
    <w:rsid w:val="001D1AB6"/>
    <w:rsid w:val="001D1BFC"/>
    <w:rsid w:val="001D20D5"/>
    <w:rsid w:val="001D2879"/>
    <w:rsid w:val="001D312C"/>
    <w:rsid w:val="001D3202"/>
    <w:rsid w:val="001D342B"/>
    <w:rsid w:val="001D3803"/>
    <w:rsid w:val="001D3852"/>
    <w:rsid w:val="001D39E0"/>
    <w:rsid w:val="001D3B73"/>
    <w:rsid w:val="001D3C3E"/>
    <w:rsid w:val="001D3D93"/>
    <w:rsid w:val="001D4C98"/>
    <w:rsid w:val="001D4E14"/>
    <w:rsid w:val="001D50DB"/>
    <w:rsid w:val="001D5114"/>
    <w:rsid w:val="001D533D"/>
    <w:rsid w:val="001D5E06"/>
    <w:rsid w:val="001D6542"/>
    <w:rsid w:val="001D681F"/>
    <w:rsid w:val="001D7490"/>
    <w:rsid w:val="001E00B5"/>
    <w:rsid w:val="001E0CBF"/>
    <w:rsid w:val="001E1B2A"/>
    <w:rsid w:val="001E1C29"/>
    <w:rsid w:val="001E2184"/>
    <w:rsid w:val="001E2A01"/>
    <w:rsid w:val="001E2A0B"/>
    <w:rsid w:val="001E3185"/>
    <w:rsid w:val="001E3E26"/>
    <w:rsid w:val="001E3E29"/>
    <w:rsid w:val="001E4093"/>
    <w:rsid w:val="001E44AD"/>
    <w:rsid w:val="001E495F"/>
    <w:rsid w:val="001E52E1"/>
    <w:rsid w:val="001E5B9B"/>
    <w:rsid w:val="001E5CD3"/>
    <w:rsid w:val="001E5ED0"/>
    <w:rsid w:val="001E6D05"/>
    <w:rsid w:val="001E702A"/>
    <w:rsid w:val="001E7D11"/>
    <w:rsid w:val="001E7D62"/>
    <w:rsid w:val="001E7D7A"/>
    <w:rsid w:val="001E7DAB"/>
    <w:rsid w:val="001E7EDF"/>
    <w:rsid w:val="001F0142"/>
    <w:rsid w:val="001F034B"/>
    <w:rsid w:val="001F0EC7"/>
    <w:rsid w:val="001F148E"/>
    <w:rsid w:val="001F1998"/>
    <w:rsid w:val="001F1AFA"/>
    <w:rsid w:val="001F27E6"/>
    <w:rsid w:val="001F2ACE"/>
    <w:rsid w:val="001F2AE6"/>
    <w:rsid w:val="001F2EAC"/>
    <w:rsid w:val="001F3687"/>
    <w:rsid w:val="001F3813"/>
    <w:rsid w:val="001F388B"/>
    <w:rsid w:val="001F3B2D"/>
    <w:rsid w:val="001F45F8"/>
    <w:rsid w:val="001F4751"/>
    <w:rsid w:val="001F4796"/>
    <w:rsid w:val="001F4841"/>
    <w:rsid w:val="001F4882"/>
    <w:rsid w:val="001F5EA9"/>
    <w:rsid w:val="001F61F1"/>
    <w:rsid w:val="001F630F"/>
    <w:rsid w:val="001F6705"/>
    <w:rsid w:val="001F6851"/>
    <w:rsid w:val="001F698F"/>
    <w:rsid w:val="001F6EAA"/>
    <w:rsid w:val="001F7052"/>
    <w:rsid w:val="001F7363"/>
    <w:rsid w:val="001F75FA"/>
    <w:rsid w:val="001F7C91"/>
    <w:rsid w:val="00200042"/>
    <w:rsid w:val="0020013C"/>
    <w:rsid w:val="00200147"/>
    <w:rsid w:val="00200253"/>
    <w:rsid w:val="00200303"/>
    <w:rsid w:val="0020033F"/>
    <w:rsid w:val="0020090C"/>
    <w:rsid w:val="002009F9"/>
    <w:rsid w:val="00200D83"/>
    <w:rsid w:val="0020112E"/>
    <w:rsid w:val="00201135"/>
    <w:rsid w:val="002018C3"/>
    <w:rsid w:val="002018C5"/>
    <w:rsid w:val="00201CB3"/>
    <w:rsid w:val="00201F8B"/>
    <w:rsid w:val="002034F9"/>
    <w:rsid w:val="0020391E"/>
    <w:rsid w:val="0020399E"/>
    <w:rsid w:val="00203A84"/>
    <w:rsid w:val="00204504"/>
    <w:rsid w:val="0020468D"/>
    <w:rsid w:val="002048B9"/>
    <w:rsid w:val="00204CF9"/>
    <w:rsid w:val="00205192"/>
    <w:rsid w:val="0020540C"/>
    <w:rsid w:val="00205827"/>
    <w:rsid w:val="00205AE0"/>
    <w:rsid w:val="00206622"/>
    <w:rsid w:val="002076BF"/>
    <w:rsid w:val="00207863"/>
    <w:rsid w:val="0020799E"/>
    <w:rsid w:val="00207EA2"/>
    <w:rsid w:val="002104A1"/>
    <w:rsid w:val="0021126D"/>
    <w:rsid w:val="00211973"/>
    <w:rsid w:val="00211ACD"/>
    <w:rsid w:val="00211E3E"/>
    <w:rsid w:val="00212525"/>
    <w:rsid w:val="00212797"/>
    <w:rsid w:val="00212B59"/>
    <w:rsid w:val="00212C50"/>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336"/>
    <w:rsid w:val="0021794B"/>
    <w:rsid w:val="00217C13"/>
    <w:rsid w:val="00217ECE"/>
    <w:rsid w:val="00217EDD"/>
    <w:rsid w:val="002201D0"/>
    <w:rsid w:val="00220678"/>
    <w:rsid w:val="002209FD"/>
    <w:rsid w:val="00220EB4"/>
    <w:rsid w:val="00220EC6"/>
    <w:rsid w:val="0022115E"/>
    <w:rsid w:val="00221342"/>
    <w:rsid w:val="002217E5"/>
    <w:rsid w:val="00221A70"/>
    <w:rsid w:val="00221B09"/>
    <w:rsid w:val="00221CD5"/>
    <w:rsid w:val="00221D88"/>
    <w:rsid w:val="00222098"/>
    <w:rsid w:val="00222196"/>
    <w:rsid w:val="0022248B"/>
    <w:rsid w:val="00222EF2"/>
    <w:rsid w:val="00223129"/>
    <w:rsid w:val="002231D8"/>
    <w:rsid w:val="002235D0"/>
    <w:rsid w:val="00223762"/>
    <w:rsid w:val="002237D6"/>
    <w:rsid w:val="00223814"/>
    <w:rsid w:val="002239B7"/>
    <w:rsid w:val="00223AC9"/>
    <w:rsid w:val="00223E82"/>
    <w:rsid w:val="00224693"/>
    <w:rsid w:val="0022483E"/>
    <w:rsid w:val="00224BD1"/>
    <w:rsid w:val="00225168"/>
    <w:rsid w:val="00225238"/>
    <w:rsid w:val="0022565A"/>
    <w:rsid w:val="002256F1"/>
    <w:rsid w:val="00225A70"/>
    <w:rsid w:val="00225AE0"/>
    <w:rsid w:val="00225E99"/>
    <w:rsid w:val="00225FD1"/>
    <w:rsid w:val="00226372"/>
    <w:rsid w:val="0022646E"/>
    <w:rsid w:val="00226664"/>
    <w:rsid w:val="00226A22"/>
    <w:rsid w:val="00226B3F"/>
    <w:rsid w:val="00227311"/>
    <w:rsid w:val="00227A52"/>
    <w:rsid w:val="00227DC0"/>
    <w:rsid w:val="00227FF4"/>
    <w:rsid w:val="00230076"/>
    <w:rsid w:val="002301DE"/>
    <w:rsid w:val="002304F8"/>
    <w:rsid w:val="002308DF"/>
    <w:rsid w:val="00230F23"/>
    <w:rsid w:val="00231AF8"/>
    <w:rsid w:val="00231D31"/>
    <w:rsid w:val="00231E3A"/>
    <w:rsid w:val="00232281"/>
    <w:rsid w:val="00232872"/>
    <w:rsid w:val="00232A82"/>
    <w:rsid w:val="00232CD9"/>
    <w:rsid w:val="00233084"/>
    <w:rsid w:val="00233273"/>
    <w:rsid w:val="002338D4"/>
    <w:rsid w:val="00233BD2"/>
    <w:rsid w:val="00233D82"/>
    <w:rsid w:val="00233DD3"/>
    <w:rsid w:val="002344B7"/>
    <w:rsid w:val="00234DB0"/>
    <w:rsid w:val="00234E62"/>
    <w:rsid w:val="002351C9"/>
    <w:rsid w:val="00235709"/>
    <w:rsid w:val="00235AD4"/>
    <w:rsid w:val="00235C66"/>
    <w:rsid w:val="00235ED9"/>
    <w:rsid w:val="002362AC"/>
    <w:rsid w:val="0023649C"/>
    <w:rsid w:val="002364B6"/>
    <w:rsid w:val="00236B30"/>
    <w:rsid w:val="002372E7"/>
    <w:rsid w:val="002372FF"/>
    <w:rsid w:val="002375FA"/>
    <w:rsid w:val="002377CD"/>
    <w:rsid w:val="00237B3E"/>
    <w:rsid w:val="002405A7"/>
    <w:rsid w:val="002409D0"/>
    <w:rsid w:val="0024144A"/>
    <w:rsid w:val="00241458"/>
    <w:rsid w:val="00241649"/>
    <w:rsid w:val="00241C61"/>
    <w:rsid w:val="00241D74"/>
    <w:rsid w:val="00241E61"/>
    <w:rsid w:val="00242895"/>
    <w:rsid w:val="002433A5"/>
    <w:rsid w:val="00243712"/>
    <w:rsid w:val="00243CBC"/>
    <w:rsid w:val="0024515C"/>
    <w:rsid w:val="00245D34"/>
    <w:rsid w:val="00246915"/>
    <w:rsid w:val="00246E31"/>
    <w:rsid w:val="00247617"/>
    <w:rsid w:val="00247D86"/>
    <w:rsid w:val="00247F94"/>
    <w:rsid w:val="00247FD1"/>
    <w:rsid w:val="0025013D"/>
    <w:rsid w:val="002505F1"/>
    <w:rsid w:val="002506E9"/>
    <w:rsid w:val="00250C11"/>
    <w:rsid w:val="00251B32"/>
    <w:rsid w:val="00251E3D"/>
    <w:rsid w:val="00251F01"/>
    <w:rsid w:val="00251F81"/>
    <w:rsid w:val="002522BE"/>
    <w:rsid w:val="00252869"/>
    <w:rsid w:val="00252939"/>
    <w:rsid w:val="00252DE2"/>
    <w:rsid w:val="00252F37"/>
    <w:rsid w:val="00253219"/>
    <w:rsid w:val="00253513"/>
    <w:rsid w:val="00253A7E"/>
    <w:rsid w:val="00254C62"/>
    <w:rsid w:val="00254C7E"/>
    <w:rsid w:val="0025574F"/>
    <w:rsid w:val="002560EA"/>
    <w:rsid w:val="002561E9"/>
    <w:rsid w:val="002562C9"/>
    <w:rsid w:val="002565FF"/>
    <w:rsid w:val="00256744"/>
    <w:rsid w:val="0025687F"/>
    <w:rsid w:val="002569B9"/>
    <w:rsid w:val="00256BC7"/>
    <w:rsid w:val="00257A43"/>
    <w:rsid w:val="00257E49"/>
    <w:rsid w:val="002602E8"/>
    <w:rsid w:val="00260648"/>
    <w:rsid w:val="00260CFA"/>
    <w:rsid w:val="00261488"/>
    <w:rsid w:val="0026163B"/>
    <w:rsid w:val="00261789"/>
    <w:rsid w:val="00261BDC"/>
    <w:rsid w:val="00261D98"/>
    <w:rsid w:val="00262BCA"/>
    <w:rsid w:val="00262E36"/>
    <w:rsid w:val="00263141"/>
    <w:rsid w:val="002638B2"/>
    <w:rsid w:val="00263DFB"/>
    <w:rsid w:val="00263EDE"/>
    <w:rsid w:val="002640A1"/>
    <w:rsid w:val="002641FB"/>
    <w:rsid w:val="002646D3"/>
    <w:rsid w:val="002646EC"/>
    <w:rsid w:val="0026489D"/>
    <w:rsid w:val="002648B0"/>
    <w:rsid w:val="00264F8D"/>
    <w:rsid w:val="00265DB9"/>
    <w:rsid w:val="00266015"/>
    <w:rsid w:val="0026620D"/>
    <w:rsid w:val="00266514"/>
    <w:rsid w:val="00266AD6"/>
    <w:rsid w:val="0026774F"/>
    <w:rsid w:val="002679A5"/>
    <w:rsid w:val="002679AF"/>
    <w:rsid w:val="002700BC"/>
    <w:rsid w:val="00270496"/>
    <w:rsid w:val="00270C14"/>
    <w:rsid w:val="00270E4B"/>
    <w:rsid w:val="0027165A"/>
    <w:rsid w:val="0027191B"/>
    <w:rsid w:val="00271B52"/>
    <w:rsid w:val="00271E2F"/>
    <w:rsid w:val="00272372"/>
    <w:rsid w:val="00272492"/>
    <w:rsid w:val="00272978"/>
    <w:rsid w:val="00272FD3"/>
    <w:rsid w:val="00272FED"/>
    <w:rsid w:val="00273024"/>
    <w:rsid w:val="002730A9"/>
    <w:rsid w:val="0027350D"/>
    <w:rsid w:val="002736FC"/>
    <w:rsid w:val="00273928"/>
    <w:rsid w:val="0027450A"/>
    <w:rsid w:val="00274651"/>
    <w:rsid w:val="00274CBD"/>
    <w:rsid w:val="002750C4"/>
    <w:rsid w:val="00275303"/>
    <w:rsid w:val="00275421"/>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521E"/>
    <w:rsid w:val="002855D9"/>
    <w:rsid w:val="0028618E"/>
    <w:rsid w:val="00286325"/>
    <w:rsid w:val="00286442"/>
    <w:rsid w:val="002868AA"/>
    <w:rsid w:val="00286CC8"/>
    <w:rsid w:val="00287184"/>
    <w:rsid w:val="00287686"/>
    <w:rsid w:val="00287CA0"/>
    <w:rsid w:val="002902AC"/>
    <w:rsid w:val="00290430"/>
    <w:rsid w:val="00290833"/>
    <w:rsid w:val="002908F0"/>
    <w:rsid w:val="00290F86"/>
    <w:rsid w:val="002911A8"/>
    <w:rsid w:val="002914CD"/>
    <w:rsid w:val="0029280F"/>
    <w:rsid w:val="00292B2E"/>
    <w:rsid w:val="00292BB5"/>
    <w:rsid w:val="00292BE9"/>
    <w:rsid w:val="00292CAD"/>
    <w:rsid w:val="002935D4"/>
    <w:rsid w:val="00293B88"/>
    <w:rsid w:val="00293FE8"/>
    <w:rsid w:val="0029403D"/>
    <w:rsid w:val="002941F2"/>
    <w:rsid w:val="002942E5"/>
    <w:rsid w:val="00294421"/>
    <w:rsid w:val="0029489D"/>
    <w:rsid w:val="002949F6"/>
    <w:rsid w:val="00295103"/>
    <w:rsid w:val="00295146"/>
    <w:rsid w:val="002954FB"/>
    <w:rsid w:val="0029553A"/>
    <w:rsid w:val="00295A70"/>
    <w:rsid w:val="00295C6E"/>
    <w:rsid w:val="00295D01"/>
    <w:rsid w:val="00296EAC"/>
    <w:rsid w:val="002973D3"/>
    <w:rsid w:val="002976BC"/>
    <w:rsid w:val="002977DB"/>
    <w:rsid w:val="00297960"/>
    <w:rsid w:val="00297F55"/>
    <w:rsid w:val="00297F9D"/>
    <w:rsid w:val="00297FC3"/>
    <w:rsid w:val="00297FE2"/>
    <w:rsid w:val="002A0426"/>
    <w:rsid w:val="002A0633"/>
    <w:rsid w:val="002A0784"/>
    <w:rsid w:val="002A0FC4"/>
    <w:rsid w:val="002A106D"/>
    <w:rsid w:val="002A158D"/>
    <w:rsid w:val="002A1838"/>
    <w:rsid w:val="002A19E9"/>
    <w:rsid w:val="002A1A73"/>
    <w:rsid w:val="002A1CAD"/>
    <w:rsid w:val="002A2331"/>
    <w:rsid w:val="002A28B1"/>
    <w:rsid w:val="002A29C4"/>
    <w:rsid w:val="002A30A0"/>
    <w:rsid w:val="002A3D07"/>
    <w:rsid w:val="002A4CC2"/>
    <w:rsid w:val="002A4E18"/>
    <w:rsid w:val="002A50CB"/>
    <w:rsid w:val="002A548E"/>
    <w:rsid w:val="002A559C"/>
    <w:rsid w:val="002A5925"/>
    <w:rsid w:val="002A64E2"/>
    <w:rsid w:val="002A6AC0"/>
    <w:rsid w:val="002A7728"/>
    <w:rsid w:val="002A773B"/>
    <w:rsid w:val="002A78A9"/>
    <w:rsid w:val="002A7D90"/>
    <w:rsid w:val="002A7DFA"/>
    <w:rsid w:val="002B01A8"/>
    <w:rsid w:val="002B01C6"/>
    <w:rsid w:val="002B0640"/>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0C6"/>
    <w:rsid w:val="002B3272"/>
    <w:rsid w:val="002B37D8"/>
    <w:rsid w:val="002B3844"/>
    <w:rsid w:val="002B3AA0"/>
    <w:rsid w:val="002B3B5A"/>
    <w:rsid w:val="002B3B6A"/>
    <w:rsid w:val="002B3D53"/>
    <w:rsid w:val="002B4115"/>
    <w:rsid w:val="002B4133"/>
    <w:rsid w:val="002B42A0"/>
    <w:rsid w:val="002B448F"/>
    <w:rsid w:val="002B49E6"/>
    <w:rsid w:val="002B4BB8"/>
    <w:rsid w:val="002B50E1"/>
    <w:rsid w:val="002B52B8"/>
    <w:rsid w:val="002B57A2"/>
    <w:rsid w:val="002B59DF"/>
    <w:rsid w:val="002B5BCA"/>
    <w:rsid w:val="002B6715"/>
    <w:rsid w:val="002B6B57"/>
    <w:rsid w:val="002B6E25"/>
    <w:rsid w:val="002B71F8"/>
    <w:rsid w:val="002B72C2"/>
    <w:rsid w:val="002B746D"/>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F0E"/>
    <w:rsid w:val="002C3472"/>
    <w:rsid w:val="002C3C1C"/>
    <w:rsid w:val="002C5799"/>
    <w:rsid w:val="002C6318"/>
    <w:rsid w:val="002C728C"/>
    <w:rsid w:val="002C77E6"/>
    <w:rsid w:val="002C7817"/>
    <w:rsid w:val="002C7903"/>
    <w:rsid w:val="002D0422"/>
    <w:rsid w:val="002D0613"/>
    <w:rsid w:val="002D0B13"/>
    <w:rsid w:val="002D1474"/>
    <w:rsid w:val="002D1716"/>
    <w:rsid w:val="002D200D"/>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F6E"/>
    <w:rsid w:val="002D686D"/>
    <w:rsid w:val="002D6A3D"/>
    <w:rsid w:val="002D7670"/>
    <w:rsid w:val="002D76D9"/>
    <w:rsid w:val="002D793A"/>
    <w:rsid w:val="002E09DC"/>
    <w:rsid w:val="002E1687"/>
    <w:rsid w:val="002E1A46"/>
    <w:rsid w:val="002E1E2F"/>
    <w:rsid w:val="002E21D0"/>
    <w:rsid w:val="002E247D"/>
    <w:rsid w:val="002E2784"/>
    <w:rsid w:val="002E2DD6"/>
    <w:rsid w:val="002E2E3C"/>
    <w:rsid w:val="002E3617"/>
    <w:rsid w:val="002E3647"/>
    <w:rsid w:val="002E3A4B"/>
    <w:rsid w:val="002E3FA9"/>
    <w:rsid w:val="002E43AC"/>
    <w:rsid w:val="002E4FA2"/>
    <w:rsid w:val="002E5987"/>
    <w:rsid w:val="002E5A37"/>
    <w:rsid w:val="002E5A73"/>
    <w:rsid w:val="002E5D24"/>
    <w:rsid w:val="002E60A6"/>
    <w:rsid w:val="002E638E"/>
    <w:rsid w:val="002E644E"/>
    <w:rsid w:val="002E654C"/>
    <w:rsid w:val="002E65DD"/>
    <w:rsid w:val="002E69ED"/>
    <w:rsid w:val="002E6BAA"/>
    <w:rsid w:val="002E6FA7"/>
    <w:rsid w:val="002E7146"/>
    <w:rsid w:val="002E737E"/>
    <w:rsid w:val="002E782C"/>
    <w:rsid w:val="002E78A5"/>
    <w:rsid w:val="002E7B53"/>
    <w:rsid w:val="002F0036"/>
    <w:rsid w:val="002F0AD5"/>
    <w:rsid w:val="002F0C6F"/>
    <w:rsid w:val="002F1083"/>
    <w:rsid w:val="002F12ED"/>
    <w:rsid w:val="002F1533"/>
    <w:rsid w:val="002F160C"/>
    <w:rsid w:val="002F215B"/>
    <w:rsid w:val="002F2A90"/>
    <w:rsid w:val="002F30EA"/>
    <w:rsid w:val="002F3325"/>
    <w:rsid w:val="002F35C1"/>
    <w:rsid w:val="002F3AC5"/>
    <w:rsid w:val="002F3D46"/>
    <w:rsid w:val="002F4476"/>
    <w:rsid w:val="002F4E66"/>
    <w:rsid w:val="002F50B9"/>
    <w:rsid w:val="002F569E"/>
    <w:rsid w:val="002F5DAC"/>
    <w:rsid w:val="002F6A22"/>
    <w:rsid w:val="002F6FC6"/>
    <w:rsid w:val="002F75A8"/>
    <w:rsid w:val="002F7A6B"/>
    <w:rsid w:val="002F7CF0"/>
    <w:rsid w:val="003000A9"/>
    <w:rsid w:val="00300156"/>
    <w:rsid w:val="003001CA"/>
    <w:rsid w:val="00300373"/>
    <w:rsid w:val="003004BB"/>
    <w:rsid w:val="00302017"/>
    <w:rsid w:val="00302438"/>
    <w:rsid w:val="00302495"/>
    <w:rsid w:val="0030271A"/>
    <w:rsid w:val="00302923"/>
    <w:rsid w:val="0030292C"/>
    <w:rsid w:val="003030F4"/>
    <w:rsid w:val="0030324E"/>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7615"/>
    <w:rsid w:val="003076C6"/>
    <w:rsid w:val="00307725"/>
    <w:rsid w:val="00307A9E"/>
    <w:rsid w:val="00307EBA"/>
    <w:rsid w:val="00307F61"/>
    <w:rsid w:val="0031049A"/>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0A"/>
    <w:rsid w:val="00315CF4"/>
    <w:rsid w:val="00315D03"/>
    <w:rsid w:val="00316121"/>
    <w:rsid w:val="003161C3"/>
    <w:rsid w:val="003161D3"/>
    <w:rsid w:val="00316217"/>
    <w:rsid w:val="00316660"/>
    <w:rsid w:val="00316864"/>
    <w:rsid w:val="003169F6"/>
    <w:rsid w:val="00316C46"/>
    <w:rsid w:val="00316F17"/>
    <w:rsid w:val="00317414"/>
    <w:rsid w:val="00317555"/>
    <w:rsid w:val="003175DE"/>
    <w:rsid w:val="00317847"/>
    <w:rsid w:val="00317C88"/>
    <w:rsid w:val="00317FFB"/>
    <w:rsid w:val="00320382"/>
    <w:rsid w:val="003204CB"/>
    <w:rsid w:val="003205F7"/>
    <w:rsid w:val="0032063F"/>
    <w:rsid w:val="003207BF"/>
    <w:rsid w:val="0032191E"/>
    <w:rsid w:val="00321B18"/>
    <w:rsid w:val="00321E49"/>
    <w:rsid w:val="00321FCD"/>
    <w:rsid w:val="00322223"/>
    <w:rsid w:val="00322302"/>
    <w:rsid w:val="00322424"/>
    <w:rsid w:val="00322617"/>
    <w:rsid w:val="003227E6"/>
    <w:rsid w:val="00322900"/>
    <w:rsid w:val="00322AA4"/>
    <w:rsid w:val="00322B33"/>
    <w:rsid w:val="003231AB"/>
    <w:rsid w:val="00323A05"/>
    <w:rsid w:val="00323B09"/>
    <w:rsid w:val="00324045"/>
    <w:rsid w:val="003240F0"/>
    <w:rsid w:val="003241BD"/>
    <w:rsid w:val="00324473"/>
    <w:rsid w:val="003249AA"/>
    <w:rsid w:val="00324CE6"/>
    <w:rsid w:val="00324D64"/>
    <w:rsid w:val="00325076"/>
    <w:rsid w:val="00325078"/>
    <w:rsid w:val="0032556F"/>
    <w:rsid w:val="0032585D"/>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2BE"/>
    <w:rsid w:val="0033341F"/>
    <w:rsid w:val="0033362F"/>
    <w:rsid w:val="003338EB"/>
    <w:rsid w:val="00333A64"/>
    <w:rsid w:val="00333A79"/>
    <w:rsid w:val="00333D64"/>
    <w:rsid w:val="00333DB9"/>
    <w:rsid w:val="00334319"/>
    <w:rsid w:val="00334520"/>
    <w:rsid w:val="003349A3"/>
    <w:rsid w:val="00334ECA"/>
    <w:rsid w:val="00335087"/>
    <w:rsid w:val="00335547"/>
    <w:rsid w:val="00335FAF"/>
    <w:rsid w:val="00336209"/>
    <w:rsid w:val="003365E8"/>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38A4"/>
    <w:rsid w:val="00344619"/>
    <w:rsid w:val="00344658"/>
    <w:rsid w:val="00344A7B"/>
    <w:rsid w:val="00344F50"/>
    <w:rsid w:val="003452EB"/>
    <w:rsid w:val="00345B74"/>
    <w:rsid w:val="00345EE7"/>
    <w:rsid w:val="003460C5"/>
    <w:rsid w:val="00346326"/>
    <w:rsid w:val="00346C9B"/>
    <w:rsid w:val="00346CFA"/>
    <w:rsid w:val="00347D7E"/>
    <w:rsid w:val="00347E4E"/>
    <w:rsid w:val="003500EA"/>
    <w:rsid w:val="003510E8"/>
    <w:rsid w:val="003518AA"/>
    <w:rsid w:val="00351D60"/>
    <w:rsid w:val="00351E24"/>
    <w:rsid w:val="00351E6B"/>
    <w:rsid w:val="00351F01"/>
    <w:rsid w:val="0035217B"/>
    <w:rsid w:val="003523BB"/>
    <w:rsid w:val="00352FDE"/>
    <w:rsid w:val="00353769"/>
    <w:rsid w:val="00354887"/>
    <w:rsid w:val="00354B22"/>
    <w:rsid w:val="003553C2"/>
    <w:rsid w:val="003555AC"/>
    <w:rsid w:val="0035585A"/>
    <w:rsid w:val="00355982"/>
    <w:rsid w:val="003559CB"/>
    <w:rsid w:val="00355A44"/>
    <w:rsid w:val="00355F74"/>
    <w:rsid w:val="003564AF"/>
    <w:rsid w:val="00356D70"/>
    <w:rsid w:val="00357092"/>
    <w:rsid w:val="003570D7"/>
    <w:rsid w:val="003571C7"/>
    <w:rsid w:val="0035721F"/>
    <w:rsid w:val="0035782D"/>
    <w:rsid w:val="00357962"/>
    <w:rsid w:val="00357BFD"/>
    <w:rsid w:val="00357C25"/>
    <w:rsid w:val="00360346"/>
    <w:rsid w:val="00360649"/>
    <w:rsid w:val="003606D2"/>
    <w:rsid w:val="00360E42"/>
    <w:rsid w:val="0036110B"/>
    <w:rsid w:val="003611EF"/>
    <w:rsid w:val="00361231"/>
    <w:rsid w:val="00361361"/>
    <w:rsid w:val="00361B16"/>
    <w:rsid w:val="0036210A"/>
    <w:rsid w:val="00362220"/>
    <w:rsid w:val="0036277D"/>
    <w:rsid w:val="00362C87"/>
    <w:rsid w:val="00362E37"/>
    <w:rsid w:val="003630C3"/>
    <w:rsid w:val="00363C05"/>
    <w:rsid w:val="00363D08"/>
    <w:rsid w:val="00363DDC"/>
    <w:rsid w:val="00363F88"/>
    <w:rsid w:val="003644F7"/>
    <w:rsid w:val="0036496A"/>
    <w:rsid w:val="00364D2F"/>
    <w:rsid w:val="00364EE8"/>
    <w:rsid w:val="00365014"/>
    <w:rsid w:val="0036524D"/>
    <w:rsid w:val="00366090"/>
    <w:rsid w:val="003664FE"/>
    <w:rsid w:val="00366936"/>
    <w:rsid w:val="00366E82"/>
    <w:rsid w:val="00366E92"/>
    <w:rsid w:val="003676A7"/>
    <w:rsid w:val="003678CB"/>
    <w:rsid w:val="00367B30"/>
    <w:rsid w:val="00367F4E"/>
    <w:rsid w:val="00370509"/>
    <w:rsid w:val="00370A19"/>
    <w:rsid w:val="00370A38"/>
    <w:rsid w:val="00371196"/>
    <w:rsid w:val="00371338"/>
    <w:rsid w:val="0037182B"/>
    <w:rsid w:val="00371A4B"/>
    <w:rsid w:val="00371A86"/>
    <w:rsid w:val="003722AB"/>
    <w:rsid w:val="00372604"/>
    <w:rsid w:val="003727A3"/>
    <w:rsid w:val="00372B86"/>
    <w:rsid w:val="00372C09"/>
    <w:rsid w:val="003739DA"/>
    <w:rsid w:val="00373A3D"/>
    <w:rsid w:val="00373B7F"/>
    <w:rsid w:val="00373C12"/>
    <w:rsid w:val="00374048"/>
    <w:rsid w:val="003744A0"/>
    <w:rsid w:val="00374E2E"/>
    <w:rsid w:val="00375001"/>
    <w:rsid w:val="00375098"/>
    <w:rsid w:val="00375244"/>
    <w:rsid w:val="003758AE"/>
    <w:rsid w:val="0037596E"/>
    <w:rsid w:val="00375D87"/>
    <w:rsid w:val="00375EA9"/>
    <w:rsid w:val="00376BAC"/>
    <w:rsid w:val="003771E5"/>
    <w:rsid w:val="00377DD1"/>
    <w:rsid w:val="0038108C"/>
    <w:rsid w:val="0038150F"/>
    <w:rsid w:val="00381ACD"/>
    <w:rsid w:val="00382101"/>
    <w:rsid w:val="0038219C"/>
    <w:rsid w:val="003821C9"/>
    <w:rsid w:val="00382DBE"/>
    <w:rsid w:val="00383023"/>
    <w:rsid w:val="0038332B"/>
    <w:rsid w:val="00383676"/>
    <w:rsid w:val="00383CD3"/>
    <w:rsid w:val="00384190"/>
    <w:rsid w:val="003842E3"/>
    <w:rsid w:val="003844EC"/>
    <w:rsid w:val="003845EE"/>
    <w:rsid w:val="00384889"/>
    <w:rsid w:val="00385067"/>
    <w:rsid w:val="003850D0"/>
    <w:rsid w:val="00385699"/>
    <w:rsid w:val="00386168"/>
    <w:rsid w:val="0038645C"/>
    <w:rsid w:val="00386A42"/>
    <w:rsid w:val="00386F35"/>
    <w:rsid w:val="003870EF"/>
    <w:rsid w:val="00387786"/>
    <w:rsid w:val="003914E2"/>
    <w:rsid w:val="003919DE"/>
    <w:rsid w:val="00391A14"/>
    <w:rsid w:val="00391A7A"/>
    <w:rsid w:val="00391A86"/>
    <w:rsid w:val="003921CE"/>
    <w:rsid w:val="0039248B"/>
    <w:rsid w:val="003929DF"/>
    <w:rsid w:val="003932B5"/>
    <w:rsid w:val="00393474"/>
    <w:rsid w:val="00393940"/>
    <w:rsid w:val="00393B83"/>
    <w:rsid w:val="003942DA"/>
    <w:rsid w:val="0039480A"/>
    <w:rsid w:val="003949ED"/>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2031"/>
    <w:rsid w:val="003A2162"/>
    <w:rsid w:val="003A240E"/>
    <w:rsid w:val="003A25F6"/>
    <w:rsid w:val="003A26AE"/>
    <w:rsid w:val="003A290C"/>
    <w:rsid w:val="003A295A"/>
    <w:rsid w:val="003A2998"/>
    <w:rsid w:val="003A2DCC"/>
    <w:rsid w:val="003A3588"/>
    <w:rsid w:val="003A35F2"/>
    <w:rsid w:val="003A3785"/>
    <w:rsid w:val="003A381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1094"/>
    <w:rsid w:val="003B11B5"/>
    <w:rsid w:val="003B14B7"/>
    <w:rsid w:val="003B1529"/>
    <w:rsid w:val="003B16A7"/>
    <w:rsid w:val="003B19B1"/>
    <w:rsid w:val="003B1D54"/>
    <w:rsid w:val="003B1DE4"/>
    <w:rsid w:val="003B211E"/>
    <w:rsid w:val="003B247C"/>
    <w:rsid w:val="003B2870"/>
    <w:rsid w:val="003B2C89"/>
    <w:rsid w:val="003B2C8B"/>
    <w:rsid w:val="003B321D"/>
    <w:rsid w:val="003B379F"/>
    <w:rsid w:val="003B37C8"/>
    <w:rsid w:val="003B3D44"/>
    <w:rsid w:val="003B4341"/>
    <w:rsid w:val="003B4813"/>
    <w:rsid w:val="003B56E7"/>
    <w:rsid w:val="003B5DFA"/>
    <w:rsid w:val="003B5F4C"/>
    <w:rsid w:val="003B609C"/>
    <w:rsid w:val="003B6D8C"/>
    <w:rsid w:val="003B6EDC"/>
    <w:rsid w:val="003B71C5"/>
    <w:rsid w:val="003B7434"/>
    <w:rsid w:val="003C00C9"/>
    <w:rsid w:val="003C045D"/>
    <w:rsid w:val="003C106B"/>
    <w:rsid w:val="003C1247"/>
    <w:rsid w:val="003C1548"/>
    <w:rsid w:val="003C1818"/>
    <w:rsid w:val="003C191E"/>
    <w:rsid w:val="003C1B52"/>
    <w:rsid w:val="003C1B9E"/>
    <w:rsid w:val="003C1C08"/>
    <w:rsid w:val="003C24D8"/>
    <w:rsid w:val="003C250D"/>
    <w:rsid w:val="003C2515"/>
    <w:rsid w:val="003C25AE"/>
    <w:rsid w:val="003C36AB"/>
    <w:rsid w:val="003C370B"/>
    <w:rsid w:val="003C370C"/>
    <w:rsid w:val="003C44AA"/>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EE9"/>
    <w:rsid w:val="003D0948"/>
    <w:rsid w:val="003D0D87"/>
    <w:rsid w:val="003D0E53"/>
    <w:rsid w:val="003D15BF"/>
    <w:rsid w:val="003D1F9D"/>
    <w:rsid w:val="003D20EA"/>
    <w:rsid w:val="003D22B9"/>
    <w:rsid w:val="003D2694"/>
    <w:rsid w:val="003D2EC2"/>
    <w:rsid w:val="003D314F"/>
    <w:rsid w:val="003D33D3"/>
    <w:rsid w:val="003D34F5"/>
    <w:rsid w:val="003D3D62"/>
    <w:rsid w:val="003D4443"/>
    <w:rsid w:val="003D4FBD"/>
    <w:rsid w:val="003D59E2"/>
    <w:rsid w:val="003D5D2F"/>
    <w:rsid w:val="003D5DB7"/>
    <w:rsid w:val="003D5FDD"/>
    <w:rsid w:val="003D6239"/>
    <w:rsid w:val="003D6426"/>
    <w:rsid w:val="003D6E78"/>
    <w:rsid w:val="003D72AF"/>
    <w:rsid w:val="003D731F"/>
    <w:rsid w:val="003E00A5"/>
    <w:rsid w:val="003E0187"/>
    <w:rsid w:val="003E06DC"/>
    <w:rsid w:val="003E0B9C"/>
    <w:rsid w:val="003E0C02"/>
    <w:rsid w:val="003E0FCD"/>
    <w:rsid w:val="003E1274"/>
    <w:rsid w:val="003E12DD"/>
    <w:rsid w:val="003E144E"/>
    <w:rsid w:val="003E1CA3"/>
    <w:rsid w:val="003E1D25"/>
    <w:rsid w:val="003E2521"/>
    <w:rsid w:val="003E25B9"/>
    <w:rsid w:val="003E2D59"/>
    <w:rsid w:val="003E342A"/>
    <w:rsid w:val="003E3623"/>
    <w:rsid w:val="003E366F"/>
    <w:rsid w:val="003E3960"/>
    <w:rsid w:val="003E3E23"/>
    <w:rsid w:val="003E3FAA"/>
    <w:rsid w:val="003E43C6"/>
    <w:rsid w:val="003E44B7"/>
    <w:rsid w:val="003E4570"/>
    <w:rsid w:val="003E46EF"/>
    <w:rsid w:val="003E4A67"/>
    <w:rsid w:val="003E5686"/>
    <w:rsid w:val="003E6457"/>
    <w:rsid w:val="003E65A9"/>
    <w:rsid w:val="003E6842"/>
    <w:rsid w:val="003E68C1"/>
    <w:rsid w:val="003E6B6A"/>
    <w:rsid w:val="003E6CDE"/>
    <w:rsid w:val="003E6D90"/>
    <w:rsid w:val="003E7174"/>
    <w:rsid w:val="003E719F"/>
    <w:rsid w:val="003E74CA"/>
    <w:rsid w:val="003E7949"/>
    <w:rsid w:val="003E7A7A"/>
    <w:rsid w:val="003E7E66"/>
    <w:rsid w:val="003F01D8"/>
    <w:rsid w:val="003F067C"/>
    <w:rsid w:val="003F09CE"/>
    <w:rsid w:val="003F0F69"/>
    <w:rsid w:val="003F1082"/>
    <w:rsid w:val="003F1212"/>
    <w:rsid w:val="003F123D"/>
    <w:rsid w:val="003F1DDA"/>
    <w:rsid w:val="003F1F1E"/>
    <w:rsid w:val="003F1F6B"/>
    <w:rsid w:val="003F22D6"/>
    <w:rsid w:val="003F289C"/>
    <w:rsid w:val="003F2E6A"/>
    <w:rsid w:val="003F2EED"/>
    <w:rsid w:val="003F30CC"/>
    <w:rsid w:val="003F33E9"/>
    <w:rsid w:val="003F3596"/>
    <w:rsid w:val="003F3A87"/>
    <w:rsid w:val="003F3BDA"/>
    <w:rsid w:val="003F4C5F"/>
    <w:rsid w:val="003F4D4A"/>
    <w:rsid w:val="003F512E"/>
    <w:rsid w:val="003F6DBA"/>
    <w:rsid w:val="003F70CD"/>
    <w:rsid w:val="003F7263"/>
    <w:rsid w:val="003F7697"/>
    <w:rsid w:val="003F7B87"/>
    <w:rsid w:val="003F7DBA"/>
    <w:rsid w:val="003F7E4C"/>
    <w:rsid w:val="004004F2"/>
    <w:rsid w:val="00400787"/>
    <w:rsid w:val="00400873"/>
    <w:rsid w:val="00400ABB"/>
    <w:rsid w:val="00400EC6"/>
    <w:rsid w:val="004012A3"/>
    <w:rsid w:val="0040170D"/>
    <w:rsid w:val="00401CE1"/>
    <w:rsid w:val="0040201F"/>
    <w:rsid w:val="00402392"/>
    <w:rsid w:val="00402A66"/>
    <w:rsid w:val="00402E2B"/>
    <w:rsid w:val="004039C3"/>
    <w:rsid w:val="00403E26"/>
    <w:rsid w:val="00403FAB"/>
    <w:rsid w:val="004040EB"/>
    <w:rsid w:val="00404411"/>
    <w:rsid w:val="00404412"/>
    <w:rsid w:val="0040458F"/>
    <w:rsid w:val="00404A1F"/>
    <w:rsid w:val="0040503C"/>
    <w:rsid w:val="0040557C"/>
    <w:rsid w:val="00405736"/>
    <w:rsid w:val="00405E30"/>
    <w:rsid w:val="004060D5"/>
    <w:rsid w:val="00406564"/>
    <w:rsid w:val="00406A6A"/>
    <w:rsid w:val="00406C0A"/>
    <w:rsid w:val="00407269"/>
    <w:rsid w:val="004074AB"/>
    <w:rsid w:val="0040751B"/>
    <w:rsid w:val="004078EB"/>
    <w:rsid w:val="00407C2F"/>
    <w:rsid w:val="00407CF9"/>
    <w:rsid w:val="00410EBA"/>
    <w:rsid w:val="0041112D"/>
    <w:rsid w:val="00411717"/>
    <w:rsid w:val="0041193F"/>
    <w:rsid w:val="00411B29"/>
    <w:rsid w:val="00412586"/>
    <w:rsid w:val="00412E0F"/>
    <w:rsid w:val="0041320A"/>
    <w:rsid w:val="00413511"/>
    <w:rsid w:val="0041367C"/>
    <w:rsid w:val="004136A4"/>
    <w:rsid w:val="00413FA6"/>
    <w:rsid w:val="0041451E"/>
    <w:rsid w:val="00414A8B"/>
    <w:rsid w:val="004156A0"/>
    <w:rsid w:val="00415AD9"/>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2D0"/>
    <w:rsid w:val="004244AF"/>
    <w:rsid w:val="004252DA"/>
    <w:rsid w:val="004253CA"/>
    <w:rsid w:val="00425C55"/>
    <w:rsid w:val="004263F1"/>
    <w:rsid w:val="00426973"/>
    <w:rsid w:val="00426C89"/>
    <w:rsid w:val="004271F0"/>
    <w:rsid w:val="00427640"/>
    <w:rsid w:val="0042772A"/>
    <w:rsid w:val="00427992"/>
    <w:rsid w:val="00427D37"/>
    <w:rsid w:val="004305A9"/>
    <w:rsid w:val="004305BF"/>
    <w:rsid w:val="004308DF"/>
    <w:rsid w:val="00430DEC"/>
    <w:rsid w:val="004312D7"/>
    <w:rsid w:val="00431CBE"/>
    <w:rsid w:val="004325F1"/>
    <w:rsid w:val="004346B2"/>
    <w:rsid w:val="00434CB7"/>
    <w:rsid w:val="0043512F"/>
    <w:rsid w:val="00435162"/>
    <w:rsid w:val="00435736"/>
    <w:rsid w:val="00435D16"/>
    <w:rsid w:val="00435DE8"/>
    <w:rsid w:val="004363A4"/>
    <w:rsid w:val="004369D0"/>
    <w:rsid w:val="004371E1"/>
    <w:rsid w:val="004372B7"/>
    <w:rsid w:val="00437382"/>
    <w:rsid w:val="004375D4"/>
    <w:rsid w:val="00437C4B"/>
    <w:rsid w:val="00437CBB"/>
    <w:rsid w:val="00437E15"/>
    <w:rsid w:val="00440CAC"/>
    <w:rsid w:val="004410F3"/>
    <w:rsid w:val="0044137C"/>
    <w:rsid w:val="004416FE"/>
    <w:rsid w:val="00441C2C"/>
    <w:rsid w:val="0044215E"/>
    <w:rsid w:val="0044237C"/>
    <w:rsid w:val="004425D5"/>
    <w:rsid w:val="00442879"/>
    <w:rsid w:val="004429C8"/>
    <w:rsid w:val="00442CD8"/>
    <w:rsid w:val="00442CF6"/>
    <w:rsid w:val="004434E5"/>
    <w:rsid w:val="0044364A"/>
    <w:rsid w:val="00443992"/>
    <w:rsid w:val="00443A04"/>
    <w:rsid w:val="00443CCE"/>
    <w:rsid w:val="00444035"/>
    <w:rsid w:val="0044447F"/>
    <w:rsid w:val="00444BDB"/>
    <w:rsid w:val="00444C31"/>
    <w:rsid w:val="00444F8E"/>
    <w:rsid w:val="004459DC"/>
    <w:rsid w:val="00446C14"/>
    <w:rsid w:val="00447005"/>
    <w:rsid w:val="004471D2"/>
    <w:rsid w:val="00447CFB"/>
    <w:rsid w:val="004506D3"/>
    <w:rsid w:val="004508C9"/>
    <w:rsid w:val="00450CD9"/>
    <w:rsid w:val="00450EA6"/>
    <w:rsid w:val="004517FE"/>
    <w:rsid w:val="0045190E"/>
    <w:rsid w:val="00451C2C"/>
    <w:rsid w:val="00451C78"/>
    <w:rsid w:val="00452530"/>
    <w:rsid w:val="00452BE8"/>
    <w:rsid w:val="00453934"/>
    <w:rsid w:val="00453A6D"/>
    <w:rsid w:val="00453F03"/>
    <w:rsid w:val="0045401F"/>
    <w:rsid w:val="004545F6"/>
    <w:rsid w:val="004559F5"/>
    <w:rsid w:val="00455AAD"/>
    <w:rsid w:val="00455EA9"/>
    <w:rsid w:val="00455F8F"/>
    <w:rsid w:val="00455FD3"/>
    <w:rsid w:val="004567AF"/>
    <w:rsid w:val="00457359"/>
    <w:rsid w:val="0045773F"/>
    <w:rsid w:val="00460780"/>
    <w:rsid w:val="00460A57"/>
    <w:rsid w:val="00460C80"/>
    <w:rsid w:val="00461436"/>
    <w:rsid w:val="004616E6"/>
    <w:rsid w:val="0046192B"/>
    <w:rsid w:val="0046199F"/>
    <w:rsid w:val="00461A19"/>
    <w:rsid w:val="00461A8B"/>
    <w:rsid w:val="00461FB1"/>
    <w:rsid w:val="00462591"/>
    <w:rsid w:val="00462622"/>
    <w:rsid w:val="004627DD"/>
    <w:rsid w:val="00462988"/>
    <w:rsid w:val="004634EA"/>
    <w:rsid w:val="00463E04"/>
    <w:rsid w:val="00464497"/>
    <w:rsid w:val="00464679"/>
    <w:rsid w:val="00464923"/>
    <w:rsid w:val="00464A04"/>
    <w:rsid w:val="004651AA"/>
    <w:rsid w:val="0046575B"/>
    <w:rsid w:val="00466DC6"/>
    <w:rsid w:val="0046738C"/>
    <w:rsid w:val="00467435"/>
    <w:rsid w:val="0046768B"/>
    <w:rsid w:val="0046780F"/>
    <w:rsid w:val="00467BC1"/>
    <w:rsid w:val="00470486"/>
    <w:rsid w:val="0047062B"/>
    <w:rsid w:val="004706C8"/>
    <w:rsid w:val="00470E2A"/>
    <w:rsid w:val="0047146A"/>
    <w:rsid w:val="00471610"/>
    <w:rsid w:val="004717BA"/>
    <w:rsid w:val="004717C3"/>
    <w:rsid w:val="004717D9"/>
    <w:rsid w:val="004719CF"/>
    <w:rsid w:val="00471C30"/>
    <w:rsid w:val="00472079"/>
    <w:rsid w:val="0047271E"/>
    <w:rsid w:val="00472CAC"/>
    <w:rsid w:val="00472D4E"/>
    <w:rsid w:val="00472E0F"/>
    <w:rsid w:val="00472E2B"/>
    <w:rsid w:val="0047308F"/>
    <w:rsid w:val="00473641"/>
    <w:rsid w:val="004738E9"/>
    <w:rsid w:val="00474619"/>
    <w:rsid w:val="00474B5A"/>
    <w:rsid w:val="00474C77"/>
    <w:rsid w:val="00474F99"/>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109F"/>
    <w:rsid w:val="00481223"/>
    <w:rsid w:val="004812BE"/>
    <w:rsid w:val="004817DA"/>
    <w:rsid w:val="00481D23"/>
    <w:rsid w:val="00481D9F"/>
    <w:rsid w:val="0048234E"/>
    <w:rsid w:val="0048236D"/>
    <w:rsid w:val="00482A46"/>
    <w:rsid w:val="0048321E"/>
    <w:rsid w:val="00483652"/>
    <w:rsid w:val="0048383C"/>
    <w:rsid w:val="00483A00"/>
    <w:rsid w:val="00483B94"/>
    <w:rsid w:val="00483CA2"/>
    <w:rsid w:val="004842AE"/>
    <w:rsid w:val="00484454"/>
    <w:rsid w:val="004847CC"/>
    <w:rsid w:val="00484BDE"/>
    <w:rsid w:val="00484F82"/>
    <w:rsid w:val="004851D7"/>
    <w:rsid w:val="004855E3"/>
    <w:rsid w:val="00485796"/>
    <w:rsid w:val="004858E2"/>
    <w:rsid w:val="0048598D"/>
    <w:rsid w:val="00485ADB"/>
    <w:rsid w:val="00485C92"/>
    <w:rsid w:val="004863F0"/>
    <w:rsid w:val="00487268"/>
    <w:rsid w:val="0048736B"/>
    <w:rsid w:val="0048743A"/>
    <w:rsid w:val="00487473"/>
    <w:rsid w:val="004874EC"/>
    <w:rsid w:val="00487645"/>
    <w:rsid w:val="004901FA"/>
    <w:rsid w:val="00490808"/>
    <w:rsid w:val="004908E5"/>
    <w:rsid w:val="00490E72"/>
    <w:rsid w:val="004910BE"/>
    <w:rsid w:val="00491267"/>
    <w:rsid w:val="004914F5"/>
    <w:rsid w:val="00491500"/>
    <w:rsid w:val="004915B1"/>
    <w:rsid w:val="0049165E"/>
    <w:rsid w:val="00491EFA"/>
    <w:rsid w:val="00492042"/>
    <w:rsid w:val="004921E6"/>
    <w:rsid w:val="0049228E"/>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6096"/>
    <w:rsid w:val="0049622C"/>
    <w:rsid w:val="0049694F"/>
    <w:rsid w:val="00496A38"/>
    <w:rsid w:val="00496C42"/>
    <w:rsid w:val="0049706D"/>
    <w:rsid w:val="00497436"/>
    <w:rsid w:val="004A0E1F"/>
    <w:rsid w:val="004A11E0"/>
    <w:rsid w:val="004A136B"/>
    <w:rsid w:val="004A144E"/>
    <w:rsid w:val="004A175F"/>
    <w:rsid w:val="004A1E9C"/>
    <w:rsid w:val="004A2236"/>
    <w:rsid w:val="004A224A"/>
    <w:rsid w:val="004A2873"/>
    <w:rsid w:val="004A2A53"/>
    <w:rsid w:val="004A2CB7"/>
    <w:rsid w:val="004A2DF5"/>
    <w:rsid w:val="004A2F3F"/>
    <w:rsid w:val="004A3091"/>
    <w:rsid w:val="004A3310"/>
    <w:rsid w:val="004A339F"/>
    <w:rsid w:val="004A343A"/>
    <w:rsid w:val="004A360B"/>
    <w:rsid w:val="004A3AC1"/>
    <w:rsid w:val="004A3DA2"/>
    <w:rsid w:val="004A41A6"/>
    <w:rsid w:val="004A4603"/>
    <w:rsid w:val="004A4A2F"/>
    <w:rsid w:val="004A4B72"/>
    <w:rsid w:val="004A4CAE"/>
    <w:rsid w:val="004A5440"/>
    <w:rsid w:val="004A5640"/>
    <w:rsid w:val="004A5771"/>
    <w:rsid w:val="004A614F"/>
    <w:rsid w:val="004A6574"/>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0A1"/>
    <w:rsid w:val="004B511A"/>
    <w:rsid w:val="004B5326"/>
    <w:rsid w:val="004B5344"/>
    <w:rsid w:val="004B54CB"/>
    <w:rsid w:val="004B5589"/>
    <w:rsid w:val="004B571B"/>
    <w:rsid w:val="004B5AC7"/>
    <w:rsid w:val="004B5C54"/>
    <w:rsid w:val="004B64D6"/>
    <w:rsid w:val="004B676E"/>
    <w:rsid w:val="004B6AD5"/>
    <w:rsid w:val="004B7835"/>
    <w:rsid w:val="004B7A73"/>
    <w:rsid w:val="004C07D1"/>
    <w:rsid w:val="004C0C53"/>
    <w:rsid w:val="004C1761"/>
    <w:rsid w:val="004C1F3A"/>
    <w:rsid w:val="004C2127"/>
    <w:rsid w:val="004C2803"/>
    <w:rsid w:val="004C3998"/>
    <w:rsid w:val="004C399D"/>
    <w:rsid w:val="004C3A0E"/>
    <w:rsid w:val="004C3BD1"/>
    <w:rsid w:val="004C491E"/>
    <w:rsid w:val="004C4D5B"/>
    <w:rsid w:val="004C5D84"/>
    <w:rsid w:val="004C5D85"/>
    <w:rsid w:val="004C5DB8"/>
    <w:rsid w:val="004C5F26"/>
    <w:rsid w:val="004C64CB"/>
    <w:rsid w:val="004C6F5C"/>
    <w:rsid w:val="004C71CA"/>
    <w:rsid w:val="004C741E"/>
    <w:rsid w:val="004C74A5"/>
    <w:rsid w:val="004C74D0"/>
    <w:rsid w:val="004C78FD"/>
    <w:rsid w:val="004C7993"/>
    <w:rsid w:val="004C7C4D"/>
    <w:rsid w:val="004D1079"/>
    <w:rsid w:val="004D14A9"/>
    <w:rsid w:val="004D15C4"/>
    <w:rsid w:val="004D1DD1"/>
    <w:rsid w:val="004D1E10"/>
    <w:rsid w:val="004D1E31"/>
    <w:rsid w:val="004D1FCE"/>
    <w:rsid w:val="004D2488"/>
    <w:rsid w:val="004D2D2D"/>
    <w:rsid w:val="004D2DD1"/>
    <w:rsid w:val="004D33DC"/>
    <w:rsid w:val="004D3958"/>
    <w:rsid w:val="004D3B82"/>
    <w:rsid w:val="004D47DD"/>
    <w:rsid w:val="004D486A"/>
    <w:rsid w:val="004D4B6B"/>
    <w:rsid w:val="004D4C8C"/>
    <w:rsid w:val="004D4F0C"/>
    <w:rsid w:val="004D55F1"/>
    <w:rsid w:val="004D5A3A"/>
    <w:rsid w:val="004D6584"/>
    <w:rsid w:val="004D7F73"/>
    <w:rsid w:val="004D7FEC"/>
    <w:rsid w:val="004E0BB0"/>
    <w:rsid w:val="004E1661"/>
    <w:rsid w:val="004E1EBB"/>
    <w:rsid w:val="004E2069"/>
    <w:rsid w:val="004E2347"/>
    <w:rsid w:val="004E237F"/>
    <w:rsid w:val="004E2A17"/>
    <w:rsid w:val="004E338F"/>
    <w:rsid w:val="004E39A0"/>
    <w:rsid w:val="004E3D2F"/>
    <w:rsid w:val="004E40C2"/>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7D81"/>
    <w:rsid w:val="004F06BB"/>
    <w:rsid w:val="004F0E72"/>
    <w:rsid w:val="004F11C0"/>
    <w:rsid w:val="004F1953"/>
    <w:rsid w:val="004F1ABD"/>
    <w:rsid w:val="004F1F87"/>
    <w:rsid w:val="004F25FE"/>
    <w:rsid w:val="004F267B"/>
    <w:rsid w:val="004F2B3E"/>
    <w:rsid w:val="004F2E74"/>
    <w:rsid w:val="004F2FA7"/>
    <w:rsid w:val="004F3126"/>
    <w:rsid w:val="004F3A14"/>
    <w:rsid w:val="004F3B7D"/>
    <w:rsid w:val="004F40B7"/>
    <w:rsid w:val="004F4318"/>
    <w:rsid w:val="004F47AD"/>
    <w:rsid w:val="004F4BDB"/>
    <w:rsid w:val="004F527B"/>
    <w:rsid w:val="004F52BF"/>
    <w:rsid w:val="004F52C8"/>
    <w:rsid w:val="004F5764"/>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6EB"/>
    <w:rsid w:val="0050273D"/>
    <w:rsid w:val="00502885"/>
    <w:rsid w:val="005029A7"/>
    <w:rsid w:val="00502D9B"/>
    <w:rsid w:val="0050306D"/>
    <w:rsid w:val="0050335D"/>
    <w:rsid w:val="00503553"/>
    <w:rsid w:val="00503E0F"/>
    <w:rsid w:val="00504384"/>
    <w:rsid w:val="00504D3E"/>
    <w:rsid w:val="0050532A"/>
    <w:rsid w:val="00505DB7"/>
    <w:rsid w:val="00505F66"/>
    <w:rsid w:val="00505FD3"/>
    <w:rsid w:val="0050602D"/>
    <w:rsid w:val="00506054"/>
    <w:rsid w:val="005063C8"/>
    <w:rsid w:val="00506990"/>
    <w:rsid w:val="00506A82"/>
    <w:rsid w:val="00506AF7"/>
    <w:rsid w:val="00506DA9"/>
    <w:rsid w:val="005074B4"/>
    <w:rsid w:val="00507750"/>
    <w:rsid w:val="00507907"/>
    <w:rsid w:val="00507A4F"/>
    <w:rsid w:val="00507F17"/>
    <w:rsid w:val="005101DD"/>
    <w:rsid w:val="0051072B"/>
    <w:rsid w:val="00510A43"/>
    <w:rsid w:val="00510A94"/>
    <w:rsid w:val="00510A9E"/>
    <w:rsid w:val="00510DC0"/>
    <w:rsid w:val="0051149A"/>
    <w:rsid w:val="005115BB"/>
    <w:rsid w:val="005115CD"/>
    <w:rsid w:val="00511708"/>
    <w:rsid w:val="00511729"/>
    <w:rsid w:val="005122A2"/>
    <w:rsid w:val="00512BA3"/>
    <w:rsid w:val="00512CE2"/>
    <w:rsid w:val="00513138"/>
    <w:rsid w:val="005132FA"/>
    <w:rsid w:val="005133E8"/>
    <w:rsid w:val="005135F6"/>
    <w:rsid w:val="005137B2"/>
    <w:rsid w:val="0051383F"/>
    <w:rsid w:val="00513B6B"/>
    <w:rsid w:val="00513B6F"/>
    <w:rsid w:val="00513C10"/>
    <w:rsid w:val="00513E34"/>
    <w:rsid w:val="005143F1"/>
    <w:rsid w:val="005145E9"/>
    <w:rsid w:val="00514A87"/>
    <w:rsid w:val="00514ADC"/>
    <w:rsid w:val="00514BC0"/>
    <w:rsid w:val="005150D8"/>
    <w:rsid w:val="005155AB"/>
    <w:rsid w:val="0051562C"/>
    <w:rsid w:val="005157C8"/>
    <w:rsid w:val="00515FCB"/>
    <w:rsid w:val="005160F2"/>
    <w:rsid w:val="005162CF"/>
    <w:rsid w:val="00516483"/>
    <w:rsid w:val="005173F6"/>
    <w:rsid w:val="0051763F"/>
    <w:rsid w:val="005177EA"/>
    <w:rsid w:val="0051787D"/>
    <w:rsid w:val="00517E79"/>
    <w:rsid w:val="00520362"/>
    <w:rsid w:val="00520881"/>
    <w:rsid w:val="00520DE3"/>
    <w:rsid w:val="005212C4"/>
    <w:rsid w:val="00521459"/>
    <w:rsid w:val="005215A8"/>
    <w:rsid w:val="005218D2"/>
    <w:rsid w:val="0052196A"/>
    <w:rsid w:val="00521CCA"/>
    <w:rsid w:val="00522169"/>
    <w:rsid w:val="005221A1"/>
    <w:rsid w:val="00522690"/>
    <w:rsid w:val="0052281F"/>
    <w:rsid w:val="00522954"/>
    <w:rsid w:val="005231FF"/>
    <w:rsid w:val="005236F1"/>
    <w:rsid w:val="005237C1"/>
    <w:rsid w:val="00523DCB"/>
    <w:rsid w:val="00523F42"/>
    <w:rsid w:val="00524141"/>
    <w:rsid w:val="005242F7"/>
    <w:rsid w:val="0052448E"/>
    <w:rsid w:val="00524531"/>
    <w:rsid w:val="00524B13"/>
    <w:rsid w:val="00524C81"/>
    <w:rsid w:val="005251AD"/>
    <w:rsid w:val="005253BE"/>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BA"/>
    <w:rsid w:val="00531C7A"/>
    <w:rsid w:val="005320BE"/>
    <w:rsid w:val="00532290"/>
    <w:rsid w:val="00532325"/>
    <w:rsid w:val="00532706"/>
    <w:rsid w:val="00532D57"/>
    <w:rsid w:val="00532ED8"/>
    <w:rsid w:val="005336BA"/>
    <w:rsid w:val="00533E1D"/>
    <w:rsid w:val="00534FD1"/>
    <w:rsid w:val="005350F1"/>
    <w:rsid w:val="005354C2"/>
    <w:rsid w:val="00535A35"/>
    <w:rsid w:val="00535AC2"/>
    <w:rsid w:val="00535D19"/>
    <w:rsid w:val="00535FC6"/>
    <w:rsid w:val="0053690E"/>
    <w:rsid w:val="00536980"/>
    <w:rsid w:val="00536D8A"/>
    <w:rsid w:val="0053735B"/>
    <w:rsid w:val="0054009D"/>
    <w:rsid w:val="00540510"/>
    <w:rsid w:val="0054090D"/>
    <w:rsid w:val="00540966"/>
    <w:rsid w:val="00540F5E"/>
    <w:rsid w:val="00541340"/>
    <w:rsid w:val="00541C4E"/>
    <w:rsid w:val="00542066"/>
    <w:rsid w:val="0054211B"/>
    <w:rsid w:val="0054247B"/>
    <w:rsid w:val="00542B16"/>
    <w:rsid w:val="00542EA0"/>
    <w:rsid w:val="005431AE"/>
    <w:rsid w:val="0054375B"/>
    <w:rsid w:val="00543AE3"/>
    <w:rsid w:val="00543B75"/>
    <w:rsid w:val="00543C98"/>
    <w:rsid w:val="00543E75"/>
    <w:rsid w:val="00544049"/>
    <w:rsid w:val="005440F0"/>
    <w:rsid w:val="0054476F"/>
    <w:rsid w:val="00544A61"/>
    <w:rsid w:val="00544B58"/>
    <w:rsid w:val="00544CEA"/>
    <w:rsid w:val="00544DDB"/>
    <w:rsid w:val="0054538B"/>
    <w:rsid w:val="00545765"/>
    <w:rsid w:val="00545A4F"/>
    <w:rsid w:val="00545D4D"/>
    <w:rsid w:val="005461F4"/>
    <w:rsid w:val="00546253"/>
    <w:rsid w:val="005466C8"/>
    <w:rsid w:val="00546B64"/>
    <w:rsid w:val="00546EE4"/>
    <w:rsid w:val="0054700B"/>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467"/>
    <w:rsid w:val="00556A1A"/>
    <w:rsid w:val="00556C36"/>
    <w:rsid w:val="005571D8"/>
    <w:rsid w:val="00557477"/>
    <w:rsid w:val="005576B1"/>
    <w:rsid w:val="005577BF"/>
    <w:rsid w:val="00557CAE"/>
    <w:rsid w:val="00557E01"/>
    <w:rsid w:val="00557F1F"/>
    <w:rsid w:val="0056033D"/>
    <w:rsid w:val="00560634"/>
    <w:rsid w:val="00561339"/>
    <w:rsid w:val="00561784"/>
    <w:rsid w:val="005619F0"/>
    <w:rsid w:val="00561E26"/>
    <w:rsid w:val="00562963"/>
    <w:rsid w:val="00562B83"/>
    <w:rsid w:val="00562CD4"/>
    <w:rsid w:val="005639E4"/>
    <w:rsid w:val="00563AA3"/>
    <w:rsid w:val="00563AAF"/>
    <w:rsid w:val="00563F33"/>
    <w:rsid w:val="00563FCF"/>
    <w:rsid w:val="005641FA"/>
    <w:rsid w:val="0056443F"/>
    <w:rsid w:val="00564670"/>
    <w:rsid w:val="0056475C"/>
    <w:rsid w:val="005653C9"/>
    <w:rsid w:val="005656CE"/>
    <w:rsid w:val="00565832"/>
    <w:rsid w:val="00565964"/>
    <w:rsid w:val="00565AF0"/>
    <w:rsid w:val="00565C67"/>
    <w:rsid w:val="00565FE0"/>
    <w:rsid w:val="005663C0"/>
    <w:rsid w:val="00566A36"/>
    <w:rsid w:val="00566D61"/>
    <w:rsid w:val="00567225"/>
    <w:rsid w:val="005674A6"/>
    <w:rsid w:val="00570549"/>
    <w:rsid w:val="0057059A"/>
    <w:rsid w:val="00571CE6"/>
    <w:rsid w:val="00571EED"/>
    <w:rsid w:val="0057249F"/>
    <w:rsid w:val="00572A8C"/>
    <w:rsid w:val="005730EC"/>
    <w:rsid w:val="0057340E"/>
    <w:rsid w:val="005734CD"/>
    <w:rsid w:val="00573741"/>
    <w:rsid w:val="005739D1"/>
    <w:rsid w:val="00573C67"/>
    <w:rsid w:val="00573D91"/>
    <w:rsid w:val="00573DE5"/>
    <w:rsid w:val="00573FF8"/>
    <w:rsid w:val="00574B33"/>
    <w:rsid w:val="00574F68"/>
    <w:rsid w:val="00575043"/>
    <w:rsid w:val="005750BA"/>
    <w:rsid w:val="00575BF5"/>
    <w:rsid w:val="0057633B"/>
    <w:rsid w:val="0057667A"/>
    <w:rsid w:val="00576CA6"/>
    <w:rsid w:val="00576D16"/>
    <w:rsid w:val="0057763D"/>
    <w:rsid w:val="00577640"/>
    <w:rsid w:val="00577B91"/>
    <w:rsid w:val="00580025"/>
    <w:rsid w:val="00580220"/>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AE5"/>
    <w:rsid w:val="00583CBF"/>
    <w:rsid w:val="00583D04"/>
    <w:rsid w:val="005840FD"/>
    <w:rsid w:val="00584389"/>
    <w:rsid w:val="00584ECC"/>
    <w:rsid w:val="00584EF1"/>
    <w:rsid w:val="0058502A"/>
    <w:rsid w:val="005853EB"/>
    <w:rsid w:val="005853EC"/>
    <w:rsid w:val="005853FE"/>
    <w:rsid w:val="00585E3A"/>
    <w:rsid w:val="005860CF"/>
    <w:rsid w:val="0058622E"/>
    <w:rsid w:val="00586847"/>
    <w:rsid w:val="005872A5"/>
    <w:rsid w:val="005872A6"/>
    <w:rsid w:val="005876CF"/>
    <w:rsid w:val="00587937"/>
    <w:rsid w:val="00587FAA"/>
    <w:rsid w:val="00590057"/>
    <w:rsid w:val="00590164"/>
    <w:rsid w:val="0059019D"/>
    <w:rsid w:val="00590462"/>
    <w:rsid w:val="005906B7"/>
    <w:rsid w:val="00590EDD"/>
    <w:rsid w:val="00590F31"/>
    <w:rsid w:val="00591503"/>
    <w:rsid w:val="00591C99"/>
    <w:rsid w:val="00591FEC"/>
    <w:rsid w:val="0059250A"/>
    <w:rsid w:val="00592549"/>
    <w:rsid w:val="005925D3"/>
    <w:rsid w:val="00592642"/>
    <w:rsid w:val="00592807"/>
    <w:rsid w:val="00592A17"/>
    <w:rsid w:val="00592EB7"/>
    <w:rsid w:val="00592F0D"/>
    <w:rsid w:val="00592FA4"/>
    <w:rsid w:val="00593A1C"/>
    <w:rsid w:val="00593C9A"/>
    <w:rsid w:val="00593F78"/>
    <w:rsid w:val="00593FC3"/>
    <w:rsid w:val="00594150"/>
    <w:rsid w:val="0059428C"/>
    <w:rsid w:val="005944A2"/>
    <w:rsid w:val="005945AD"/>
    <w:rsid w:val="0059481C"/>
    <w:rsid w:val="00594F0D"/>
    <w:rsid w:val="00595247"/>
    <w:rsid w:val="005954A6"/>
    <w:rsid w:val="00595574"/>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FBA"/>
    <w:rsid w:val="005A3032"/>
    <w:rsid w:val="005A33F1"/>
    <w:rsid w:val="005A36DD"/>
    <w:rsid w:val="005A3732"/>
    <w:rsid w:val="005A3A23"/>
    <w:rsid w:val="005A481F"/>
    <w:rsid w:val="005A48F8"/>
    <w:rsid w:val="005A4E8D"/>
    <w:rsid w:val="005A50A2"/>
    <w:rsid w:val="005A5548"/>
    <w:rsid w:val="005A5613"/>
    <w:rsid w:val="005A5A9D"/>
    <w:rsid w:val="005A5D13"/>
    <w:rsid w:val="005A5E82"/>
    <w:rsid w:val="005A656C"/>
    <w:rsid w:val="005A668D"/>
    <w:rsid w:val="005A67E3"/>
    <w:rsid w:val="005A691B"/>
    <w:rsid w:val="005A6C3C"/>
    <w:rsid w:val="005A6FE4"/>
    <w:rsid w:val="005A729B"/>
    <w:rsid w:val="005A738B"/>
    <w:rsid w:val="005A7624"/>
    <w:rsid w:val="005A7AE9"/>
    <w:rsid w:val="005B00E0"/>
    <w:rsid w:val="005B0334"/>
    <w:rsid w:val="005B05A5"/>
    <w:rsid w:val="005B070B"/>
    <w:rsid w:val="005B0A06"/>
    <w:rsid w:val="005B0A74"/>
    <w:rsid w:val="005B123C"/>
    <w:rsid w:val="005B1564"/>
    <w:rsid w:val="005B2BCC"/>
    <w:rsid w:val="005B3852"/>
    <w:rsid w:val="005B38FC"/>
    <w:rsid w:val="005B3C40"/>
    <w:rsid w:val="005B4296"/>
    <w:rsid w:val="005B42A4"/>
    <w:rsid w:val="005B4341"/>
    <w:rsid w:val="005B4491"/>
    <w:rsid w:val="005B4B7C"/>
    <w:rsid w:val="005B5876"/>
    <w:rsid w:val="005B5BD8"/>
    <w:rsid w:val="005B5CF2"/>
    <w:rsid w:val="005B5F83"/>
    <w:rsid w:val="005B61CA"/>
    <w:rsid w:val="005B7100"/>
    <w:rsid w:val="005B71E5"/>
    <w:rsid w:val="005B729B"/>
    <w:rsid w:val="005B734B"/>
    <w:rsid w:val="005B7530"/>
    <w:rsid w:val="005B7E27"/>
    <w:rsid w:val="005C025F"/>
    <w:rsid w:val="005C04BD"/>
    <w:rsid w:val="005C0608"/>
    <w:rsid w:val="005C0691"/>
    <w:rsid w:val="005C07C9"/>
    <w:rsid w:val="005C0BA5"/>
    <w:rsid w:val="005C12D7"/>
    <w:rsid w:val="005C19A9"/>
    <w:rsid w:val="005C19EA"/>
    <w:rsid w:val="005C1D15"/>
    <w:rsid w:val="005C1E03"/>
    <w:rsid w:val="005C20D9"/>
    <w:rsid w:val="005C2312"/>
    <w:rsid w:val="005C2378"/>
    <w:rsid w:val="005C239A"/>
    <w:rsid w:val="005C2801"/>
    <w:rsid w:val="005C2A45"/>
    <w:rsid w:val="005C2C66"/>
    <w:rsid w:val="005C32CD"/>
    <w:rsid w:val="005C3CC6"/>
    <w:rsid w:val="005C3E15"/>
    <w:rsid w:val="005C43A9"/>
    <w:rsid w:val="005C481B"/>
    <w:rsid w:val="005C5284"/>
    <w:rsid w:val="005C53C0"/>
    <w:rsid w:val="005C54D5"/>
    <w:rsid w:val="005C572C"/>
    <w:rsid w:val="005C5826"/>
    <w:rsid w:val="005C5ACE"/>
    <w:rsid w:val="005C6358"/>
    <w:rsid w:val="005C64F2"/>
    <w:rsid w:val="005C65B5"/>
    <w:rsid w:val="005C669E"/>
    <w:rsid w:val="005C6BA2"/>
    <w:rsid w:val="005C70BA"/>
    <w:rsid w:val="005C73F1"/>
    <w:rsid w:val="005C760C"/>
    <w:rsid w:val="005C77FE"/>
    <w:rsid w:val="005D0282"/>
    <w:rsid w:val="005D0539"/>
    <w:rsid w:val="005D0616"/>
    <w:rsid w:val="005D0D66"/>
    <w:rsid w:val="005D11D8"/>
    <w:rsid w:val="005D1356"/>
    <w:rsid w:val="005D1364"/>
    <w:rsid w:val="005D13F3"/>
    <w:rsid w:val="005D163D"/>
    <w:rsid w:val="005D1957"/>
    <w:rsid w:val="005D1DC3"/>
    <w:rsid w:val="005D2587"/>
    <w:rsid w:val="005D2DC0"/>
    <w:rsid w:val="005D334E"/>
    <w:rsid w:val="005D3448"/>
    <w:rsid w:val="005D3E62"/>
    <w:rsid w:val="005D4271"/>
    <w:rsid w:val="005D4C14"/>
    <w:rsid w:val="005D4FF2"/>
    <w:rsid w:val="005D5BFE"/>
    <w:rsid w:val="005D62F0"/>
    <w:rsid w:val="005D6659"/>
    <w:rsid w:val="005D688C"/>
    <w:rsid w:val="005D6B75"/>
    <w:rsid w:val="005D6DBE"/>
    <w:rsid w:val="005D73DA"/>
    <w:rsid w:val="005D7661"/>
    <w:rsid w:val="005E008C"/>
    <w:rsid w:val="005E00CC"/>
    <w:rsid w:val="005E02F8"/>
    <w:rsid w:val="005E0558"/>
    <w:rsid w:val="005E088C"/>
    <w:rsid w:val="005E0959"/>
    <w:rsid w:val="005E0B85"/>
    <w:rsid w:val="005E0FB3"/>
    <w:rsid w:val="005E17E5"/>
    <w:rsid w:val="005E22BB"/>
    <w:rsid w:val="005E245C"/>
    <w:rsid w:val="005E2683"/>
    <w:rsid w:val="005E336F"/>
    <w:rsid w:val="005E34CD"/>
    <w:rsid w:val="005E37D7"/>
    <w:rsid w:val="005E3EA8"/>
    <w:rsid w:val="005E4031"/>
    <w:rsid w:val="005E418B"/>
    <w:rsid w:val="005E4943"/>
    <w:rsid w:val="005E4CDE"/>
    <w:rsid w:val="005E4DFC"/>
    <w:rsid w:val="005E5AE6"/>
    <w:rsid w:val="005E751E"/>
    <w:rsid w:val="005E7930"/>
    <w:rsid w:val="005E7FA3"/>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423"/>
    <w:rsid w:val="005F391E"/>
    <w:rsid w:val="005F3C77"/>
    <w:rsid w:val="005F4625"/>
    <w:rsid w:val="005F4664"/>
    <w:rsid w:val="005F46F7"/>
    <w:rsid w:val="005F473F"/>
    <w:rsid w:val="005F4C32"/>
    <w:rsid w:val="005F510C"/>
    <w:rsid w:val="005F51EB"/>
    <w:rsid w:val="005F54C9"/>
    <w:rsid w:val="005F55C3"/>
    <w:rsid w:val="005F5DC9"/>
    <w:rsid w:val="005F60B5"/>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ACD"/>
    <w:rsid w:val="006021BF"/>
    <w:rsid w:val="006022F1"/>
    <w:rsid w:val="00602BED"/>
    <w:rsid w:val="006032AB"/>
    <w:rsid w:val="00603316"/>
    <w:rsid w:val="00603742"/>
    <w:rsid w:val="00603D35"/>
    <w:rsid w:val="0060415A"/>
    <w:rsid w:val="006043D7"/>
    <w:rsid w:val="00604902"/>
    <w:rsid w:val="00604BDC"/>
    <w:rsid w:val="00604E2E"/>
    <w:rsid w:val="00604E9E"/>
    <w:rsid w:val="0060583A"/>
    <w:rsid w:val="00605A7F"/>
    <w:rsid w:val="00606126"/>
    <w:rsid w:val="00606434"/>
    <w:rsid w:val="00606D18"/>
    <w:rsid w:val="006072B7"/>
    <w:rsid w:val="006073E0"/>
    <w:rsid w:val="00607649"/>
    <w:rsid w:val="00607988"/>
    <w:rsid w:val="00607C00"/>
    <w:rsid w:val="00610477"/>
    <w:rsid w:val="00610AB9"/>
    <w:rsid w:val="00610BD1"/>
    <w:rsid w:val="006115BD"/>
    <w:rsid w:val="00612167"/>
    <w:rsid w:val="00612463"/>
    <w:rsid w:val="006124B6"/>
    <w:rsid w:val="0061284D"/>
    <w:rsid w:val="00612DEB"/>
    <w:rsid w:val="00612E91"/>
    <w:rsid w:val="00612EB1"/>
    <w:rsid w:val="00612F28"/>
    <w:rsid w:val="00612FED"/>
    <w:rsid w:val="00613BD8"/>
    <w:rsid w:val="0061466A"/>
    <w:rsid w:val="00614DED"/>
    <w:rsid w:val="00614F8D"/>
    <w:rsid w:val="00615340"/>
    <w:rsid w:val="006157AC"/>
    <w:rsid w:val="00615CF4"/>
    <w:rsid w:val="00616271"/>
    <w:rsid w:val="006164A8"/>
    <w:rsid w:val="0061656B"/>
    <w:rsid w:val="006165F0"/>
    <w:rsid w:val="00616CFB"/>
    <w:rsid w:val="00616F1C"/>
    <w:rsid w:val="00617CC8"/>
    <w:rsid w:val="00617DAF"/>
    <w:rsid w:val="00620135"/>
    <w:rsid w:val="006204F3"/>
    <w:rsid w:val="00620552"/>
    <w:rsid w:val="00620792"/>
    <w:rsid w:val="00620D95"/>
    <w:rsid w:val="00620DA0"/>
    <w:rsid w:val="00620F2A"/>
    <w:rsid w:val="006217CE"/>
    <w:rsid w:val="00621F9C"/>
    <w:rsid w:val="006221B9"/>
    <w:rsid w:val="006224C3"/>
    <w:rsid w:val="00622574"/>
    <w:rsid w:val="006226B4"/>
    <w:rsid w:val="006227FC"/>
    <w:rsid w:val="00622F82"/>
    <w:rsid w:val="00623693"/>
    <w:rsid w:val="00623783"/>
    <w:rsid w:val="00623971"/>
    <w:rsid w:val="00623B05"/>
    <w:rsid w:val="00623B1B"/>
    <w:rsid w:val="00625951"/>
    <w:rsid w:val="00625D07"/>
    <w:rsid w:val="00625DF9"/>
    <w:rsid w:val="0062639B"/>
    <w:rsid w:val="00626E32"/>
    <w:rsid w:val="00627483"/>
    <w:rsid w:val="006275AB"/>
    <w:rsid w:val="0062763F"/>
    <w:rsid w:val="00627F1C"/>
    <w:rsid w:val="0063014F"/>
    <w:rsid w:val="0063022E"/>
    <w:rsid w:val="00630264"/>
    <w:rsid w:val="00630486"/>
    <w:rsid w:val="00630556"/>
    <w:rsid w:val="006306B6"/>
    <w:rsid w:val="006308FD"/>
    <w:rsid w:val="006309D4"/>
    <w:rsid w:val="00630B99"/>
    <w:rsid w:val="00630E71"/>
    <w:rsid w:val="00630F52"/>
    <w:rsid w:val="00631003"/>
    <w:rsid w:val="00631089"/>
    <w:rsid w:val="00631F4B"/>
    <w:rsid w:val="00632375"/>
    <w:rsid w:val="00632D6F"/>
    <w:rsid w:val="0063311D"/>
    <w:rsid w:val="00633361"/>
    <w:rsid w:val="00633B6F"/>
    <w:rsid w:val="00633C7B"/>
    <w:rsid w:val="00633EE8"/>
    <w:rsid w:val="006345CD"/>
    <w:rsid w:val="006345E6"/>
    <w:rsid w:val="0063462C"/>
    <w:rsid w:val="00634678"/>
    <w:rsid w:val="00634E3F"/>
    <w:rsid w:val="00634E90"/>
    <w:rsid w:val="00635993"/>
    <w:rsid w:val="00635AE9"/>
    <w:rsid w:val="00636188"/>
    <w:rsid w:val="00636469"/>
    <w:rsid w:val="00636636"/>
    <w:rsid w:val="0063669C"/>
    <w:rsid w:val="006366B6"/>
    <w:rsid w:val="006369E9"/>
    <w:rsid w:val="00636FC2"/>
    <w:rsid w:val="00637386"/>
    <w:rsid w:val="006377A1"/>
    <w:rsid w:val="0063789A"/>
    <w:rsid w:val="00640802"/>
    <w:rsid w:val="00640866"/>
    <w:rsid w:val="00640DC1"/>
    <w:rsid w:val="00641120"/>
    <w:rsid w:val="00641384"/>
    <w:rsid w:val="00641872"/>
    <w:rsid w:val="00641979"/>
    <w:rsid w:val="00641CF9"/>
    <w:rsid w:val="00641D06"/>
    <w:rsid w:val="00641EC1"/>
    <w:rsid w:val="006421F9"/>
    <w:rsid w:val="006427F8"/>
    <w:rsid w:val="00642F88"/>
    <w:rsid w:val="00643B40"/>
    <w:rsid w:val="00643BDE"/>
    <w:rsid w:val="00643E0A"/>
    <w:rsid w:val="00644596"/>
    <w:rsid w:val="006446B7"/>
    <w:rsid w:val="00644805"/>
    <w:rsid w:val="00644ECC"/>
    <w:rsid w:val="00644F41"/>
    <w:rsid w:val="00645B32"/>
    <w:rsid w:val="00646930"/>
    <w:rsid w:val="006469AD"/>
    <w:rsid w:val="00646EA1"/>
    <w:rsid w:val="006475C6"/>
    <w:rsid w:val="00647662"/>
    <w:rsid w:val="00647E3E"/>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AF"/>
    <w:rsid w:val="006539DA"/>
    <w:rsid w:val="00653B73"/>
    <w:rsid w:val="00653BB7"/>
    <w:rsid w:val="006543C7"/>
    <w:rsid w:val="00654474"/>
    <w:rsid w:val="00654BB7"/>
    <w:rsid w:val="00654D1B"/>
    <w:rsid w:val="006550E6"/>
    <w:rsid w:val="0065548F"/>
    <w:rsid w:val="0065610A"/>
    <w:rsid w:val="00656338"/>
    <w:rsid w:val="006567FD"/>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BD2"/>
    <w:rsid w:val="00661CFF"/>
    <w:rsid w:val="006623E6"/>
    <w:rsid w:val="00662516"/>
    <w:rsid w:val="00662937"/>
    <w:rsid w:val="00662B48"/>
    <w:rsid w:val="00662B88"/>
    <w:rsid w:val="00662C19"/>
    <w:rsid w:val="006631DC"/>
    <w:rsid w:val="006637BF"/>
    <w:rsid w:val="0066387F"/>
    <w:rsid w:val="00663F84"/>
    <w:rsid w:val="0066412B"/>
    <w:rsid w:val="0066429D"/>
    <w:rsid w:val="0066455A"/>
    <w:rsid w:val="006649BD"/>
    <w:rsid w:val="00664DD2"/>
    <w:rsid w:val="00665094"/>
    <w:rsid w:val="006652C8"/>
    <w:rsid w:val="00665B12"/>
    <w:rsid w:val="00665BFE"/>
    <w:rsid w:val="00665FC1"/>
    <w:rsid w:val="00666071"/>
    <w:rsid w:val="006667B0"/>
    <w:rsid w:val="00666C48"/>
    <w:rsid w:val="00666D2C"/>
    <w:rsid w:val="006670E4"/>
    <w:rsid w:val="00667680"/>
    <w:rsid w:val="006679B2"/>
    <w:rsid w:val="006679F8"/>
    <w:rsid w:val="00667D79"/>
    <w:rsid w:val="0067020D"/>
    <w:rsid w:val="00670791"/>
    <w:rsid w:val="006708E5"/>
    <w:rsid w:val="00670986"/>
    <w:rsid w:val="006709B2"/>
    <w:rsid w:val="006711D4"/>
    <w:rsid w:val="00671361"/>
    <w:rsid w:val="006715AA"/>
    <w:rsid w:val="00671815"/>
    <w:rsid w:val="00672002"/>
    <w:rsid w:val="00672505"/>
    <w:rsid w:val="00672EFD"/>
    <w:rsid w:val="00673D87"/>
    <w:rsid w:val="00673F7F"/>
    <w:rsid w:val="006742BD"/>
    <w:rsid w:val="0067481C"/>
    <w:rsid w:val="006748B4"/>
    <w:rsid w:val="00674F5B"/>
    <w:rsid w:val="00675013"/>
    <w:rsid w:val="00675144"/>
    <w:rsid w:val="00675153"/>
    <w:rsid w:val="0067599F"/>
    <w:rsid w:val="00675B0B"/>
    <w:rsid w:val="00675C2D"/>
    <w:rsid w:val="00675CA3"/>
    <w:rsid w:val="00675FBC"/>
    <w:rsid w:val="00676010"/>
    <w:rsid w:val="006761AB"/>
    <w:rsid w:val="006763CB"/>
    <w:rsid w:val="00677496"/>
    <w:rsid w:val="006774C4"/>
    <w:rsid w:val="00677A19"/>
    <w:rsid w:val="00677D77"/>
    <w:rsid w:val="00677FC4"/>
    <w:rsid w:val="00680307"/>
    <w:rsid w:val="0068036B"/>
    <w:rsid w:val="006803EA"/>
    <w:rsid w:val="006804C0"/>
    <w:rsid w:val="00680949"/>
    <w:rsid w:val="00680AE7"/>
    <w:rsid w:val="00681AD4"/>
    <w:rsid w:val="00681EAE"/>
    <w:rsid w:val="0068201B"/>
    <w:rsid w:val="00682EC8"/>
    <w:rsid w:val="006843CB"/>
    <w:rsid w:val="00684734"/>
    <w:rsid w:val="0068474B"/>
    <w:rsid w:val="00684C5B"/>
    <w:rsid w:val="0068569B"/>
    <w:rsid w:val="00685B50"/>
    <w:rsid w:val="00685EF7"/>
    <w:rsid w:val="006867B6"/>
    <w:rsid w:val="00686A8E"/>
    <w:rsid w:val="0068718C"/>
    <w:rsid w:val="006874C6"/>
    <w:rsid w:val="00687B8C"/>
    <w:rsid w:val="00687ECC"/>
    <w:rsid w:val="00687EEC"/>
    <w:rsid w:val="006903B4"/>
    <w:rsid w:val="00690721"/>
    <w:rsid w:val="00690722"/>
    <w:rsid w:val="006908FF"/>
    <w:rsid w:val="00691801"/>
    <w:rsid w:val="00691B95"/>
    <w:rsid w:val="00691D47"/>
    <w:rsid w:val="00691DED"/>
    <w:rsid w:val="00692378"/>
    <w:rsid w:val="0069267F"/>
    <w:rsid w:val="00692C05"/>
    <w:rsid w:val="0069304B"/>
    <w:rsid w:val="00693359"/>
    <w:rsid w:val="006939C2"/>
    <w:rsid w:val="00693E63"/>
    <w:rsid w:val="00693E9A"/>
    <w:rsid w:val="00694106"/>
    <w:rsid w:val="00694D86"/>
    <w:rsid w:val="00695314"/>
    <w:rsid w:val="006955F6"/>
    <w:rsid w:val="00695607"/>
    <w:rsid w:val="0069597A"/>
    <w:rsid w:val="00695C2C"/>
    <w:rsid w:val="006962D6"/>
    <w:rsid w:val="006965D2"/>
    <w:rsid w:val="00696877"/>
    <w:rsid w:val="00696A4C"/>
    <w:rsid w:val="00696E7C"/>
    <w:rsid w:val="006970B3"/>
    <w:rsid w:val="006972FE"/>
    <w:rsid w:val="00697830"/>
    <w:rsid w:val="006A05F4"/>
    <w:rsid w:val="006A085C"/>
    <w:rsid w:val="006A0A68"/>
    <w:rsid w:val="006A0CE1"/>
    <w:rsid w:val="006A0DD9"/>
    <w:rsid w:val="006A123B"/>
    <w:rsid w:val="006A1411"/>
    <w:rsid w:val="006A142A"/>
    <w:rsid w:val="006A1583"/>
    <w:rsid w:val="006A15C0"/>
    <w:rsid w:val="006A1680"/>
    <w:rsid w:val="006A1693"/>
    <w:rsid w:val="006A19D9"/>
    <w:rsid w:val="006A1D3E"/>
    <w:rsid w:val="006A1DA6"/>
    <w:rsid w:val="006A2145"/>
    <w:rsid w:val="006A2FBE"/>
    <w:rsid w:val="006A2FE3"/>
    <w:rsid w:val="006A3613"/>
    <w:rsid w:val="006A3F23"/>
    <w:rsid w:val="006A4033"/>
    <w:rsid w:val="006A45B9"/>
    <w:rsid w:val="006A45C2"/>
    <w:rsid w:val="006A54A2"/>
    <w:rsid w:val="006A57FC"/>
    <w:rsid w:val="006A5957"/>
    <w:rsid w:val="006A5C16"/>
    <w:rsid w:val="006A5E0A"/>
    <w:rsid w:val="006A5E2E"/>
    <w:rsid w:val="006A5F25"/>
    <w:rsid w:val="006A6262"/>
    <w:rsid w:val="006A6700"/>
    <w:rsid w:val="006A6E9E"/>
    <w:rsid w:val="006A7074"/>
    <w:rsid w:val="006A72A3"/>
    <w:rsid w:val="006A76F9"/>
    <w:rsid w:val="006A771A"/>
    <w:rsid w:val="006A78A5"/>
    <w:rsid w:val="006A7AE3"/>
    <w:rsid w:val="006B0175"/>
    <w:rsid w:val="006B024E"/>
    <w:rsid w:val="006B0758"/>
    <w:rsid w:val="006B09A3"/>
    <w:rsid w:val="006B09FA"/>
    <w:rsid w:val="006B0D78"/>
    <w:rsid w:val="006B1187"/>
    <w:rsid w:val="006B1339"/>
    <w:rsid w:val="006B13A7"/>
    <w:rsid w:val="006B13E9"/>
    <w:rsid w:val="006B1896"/>
    <w:rsid w:val="006B203D"/>
    <w:rsid w:val="006B20A5"/>
    <w:rsid w:val="006B24B0"/>
    <w:rsid w:val="006B267E"/>
    <w:rsid w:val="006B26F1"/>
    <w:rsid w:val="006B2904"/>
    <w:rsid w:val="006B32D2"/>
    <w:rsid w:val="006B37EF"/>
    <w:rsid w:val="006B3A8B"/>
    <w:rsid w:val="006B3F4D"/>
    <w:rsid w:val="006B44BF"/>
    <w:rsid w:val="006B45B6"/>
    <w:rsid w:val="006B4687"/>
    <w:rsid w:val="006B4A9C"/>
    <w:rsid w:val="006B4C95"/>
    <w:rsid w:val="006B5500"/>
    <w:rsid w:val="006B568D"/>
    <w:rsid w:val="006B58D0"/>
    <w:rsid w:val="006B5F88"/>
    <w:rsid w:val="006B6E1D"/>
    <w:rsid w:val="006B71CD"/>
    <w:rsid w:val="006B7270"/>
    <w:rsid w:val="006B7375"/>
    <w:rsid w:val="006B76CE"/>
    <w:rsid w:val="006C0286"/>
    <w:rsid w:val="006C02D4"/>
    <w:rsid w:val="006C06EB"/>
    <w:rsid w:val="006C095A"/>
    <w:rsid w:val="006C09F6"/>
    <w:rsid w:val="006C0F17"/>
    <w:rsid w:val="006C1250"/>
    <w:rsid w:val="006C186D"/>
    <w:rsid w:val="006C2046"/>
    <w:rsid w:val="006C20AB"/>
    <w:rsid w:val="006C20C9"/>
    <w:rsid w:val="006C22E3"/>
    <w:rsid w:val="006C238F"/>
    <w:rsid w:val="006C2470"/>
    <w:rsid w:val="006C2581"/>
    <w:rsid w:val="006C272C"/>
    <w:rsid w:val="006C29BE"/>
    <w:rsid w:val="006C3422"/>
    <w:rsid w:val="006C3A8E"/>
    <w:rsid w:val="006C4AD0"/>
    <w:rsid w:val="006C528E"/>
    <w:rsid w:val="006C52AF"/>
    <w:rsid w:val="006C5802"/>
    <w:rsid w:val="006C582F"/>
    <w:rsid w:val="006C5AA8"/>
    <w:rsid w:val="006C5C4E"/>
    <w:rsid w:val="006C66D3"/>
    <w:rsid w:val="006C69E6"/>
    <w:rsid w:val="006C6E5C"/>
    <w:rsid w:val="006C7011"/>
    <w:rsid w:val="006C70F7"/>
    <w:rsid w:val="006C7CEE"/>
    <w:rsid w:val="006D03D2"/>
    <w:rsid w:val="006D0784"/>
    <w:rsid w:val="006D0C5F"/>
    <w:rsid w:val="006D10B2"/>
    <w:rsid w:val="006D113F"/>
    <w:rsid w:val="006D12AF"/>
    <w:rsid w:val="006D1572"/>
    <w:rsid w:val="006D19A8"/>
    <w:rsid w:val="006D1D7B"/>
    <w:rsid w:val="006D1DD8"/>
    <w:rsid w:val="006D1E84"/>
    <w:rsid w:val="006D26EB"/>
    <w:rsid w:val="006D27F9"/>
    <w:rsid w:val="006D2D76"/>
    <w:rsid w:val="006D2F54"/>
    <w:rsid w:val="006D3B5E"/>
    <w:rsid w:val="006D3DDA"/>
    <w:rsid w:val="006D401F"/>
    <w:rsid w:val="006D4047"/>
    <w:rsid w:val="006D5189"/>
    <w:rsid w:val="006D584A"/>
    <w:rsid w:val="006D5903"/>
    <w:rsid w:val="006D5904"/>
    <w:rsid w:val="006D6018"/>
    <w:rsid w:val="006D6063"/>
    <w:rsid w:val="006D684F"/>
    <w:rsid w:val="006D6DF8"/>
    <w:rsid w:val="006D7135"/>
    <w:rsid w:val="006D74AB"/>
    <w:rsid w:val="006D7695"/>
    <w:rsid w:val="006D7B37"/>
    <w:rsid w:val="006E001A"/>
    <w:rsid w:val="006E00B4"/>
    <w:rsid w:val="006E0989"/>
    <w:rsid w:val="006E1034"/>
    <w:rsid w:val="006E20F3"/>
    <w:rsid w:val="006E2A00"/>
    <w:rsid w:val="006E2F77"/>
    <w:rsid w:val="006E315F"/>
    <w:rsid w:val="006E3D2B"/>
    <w:rsid w:val="006E3EF6"/>
    <w:rsid w:val="006E41F7"/>
    <w:rsid w:val="006E4576"/>
    <w:rsid w:val="006E478D"/>
    <w:rsid w:val="006E552E"/>
    <w:rsid w:val="006E5760"/>
    <w:rsid w:val="006E5C3B"/>
    <w:rsid w:val="006E5DE6"/>
    <w:rsid w:val="006E5DFF"/>
    <w:rsid w:val="006E61C9"/>
    <w:rsid w:val="006E6995"/>
    <w:rsid w:val="006E699E"/>
    <w:rsid w:val="006E6A2D"/>
    <w:rsid w:val="006E7A76"/>
    <w:rsid w:val="006E7B2E"/>
    <w:rsid w:val="006E7F3C"/>
    <w:rsid w:val="006E7F7A"/>
    <w:rsid w:val="006F0457"/>
    <w:rsid w:val="006F04F4"/>
    <w:rsid w:val="006F0A57"/>
    <w:rsid w:val="006F1266"/>
    <w:rsid w:val="006F13E4"/>
    <w:rsid w:val="006F1BB5"/>
    <w:rsid w:val="006F1E59"/>
    <w:rsid w:val="006F209C"/>
    <w:rsid w:val="006F20B8"/>
    <w:rsid w:val="006F2434"/>
    <w:rsid w:val="006F3772"/>
    <w:rsid w:val="006F3B7A"/>
    <w:rsid w:val="006F3CA6"/>
    <w:rsid w:val="006F3CAC"/>
    <w:rsid w:val="006F3F38"/>
    <w:rsid w:val="006F403C"/>
    <w:rsid w:val="006F46A0"/>
    <w:rsid w:val="006F4705"/>
    <w:rsid w:val="006F4E36"/>
    <w:rsid w:val="006F511B"/>
    <w:rsid w:val="006F5E47"/>
    <w:rsid w:val="006F6621"/>
    <w:rsid w:val="006F675B"/>
    <w:rsid w:val="006F6A7F"/>
    <w:rsid w:val="006F6B15"/>
    <w:rsid w:val="006F713D"/>
    <w:rsid w:val="006F7ABC"/>
    <w:rsid w:val="006F7D78"/>
    <w:rsid w:val="007003D9"/>
    <w:rsid w:val="00700430"/>
    <w:rsid w:val="007007D5"/>
    <w:rsid w:val="007009CC"/>
    <w:rsid w:val="00700F99"/>
    <w:rsid w:val="007010D4"/>
    <w:rsid w:val="007015AB"/>
    <w:rsid w:val="00702787"/>
    <w:rsid w:val="00702E72"/>
    <w:rsid w:val="00703021"/>
    <w:rsid w:val="00703A83"/>
    <w:rsid w:val="00703DB1"/>
    <w:rsid w:val="00704399"/>
    <w:rsid w:val="007048CD"/>
    <w:rsid w:val="00705527"/>
    <w:rsid w:val="007057B8"/>
    <w:rsid w:val="00705919"/>
    <w:rsid w:val="00705DF6"/>
    <w:rsid w:val="00706683"/>
    <w:rsid w:val="007066C4"/>
    <w:rsid w:val="00706E86"/>
    <w:rsid w:val="0070709B"/>
    <w:rsid w:val="00707278"/>
    <w:rsid w:val="00707A0D"/>
    <w:rsid w:val="00710027"/>
    <w:rsid w:val="00710073"/>
    <w:rsid w:val="007101D1"/>
    <w:rsid w:val="007104CE"/>
    <w:rsid w:val="00710B22"/>
    <w:rsid w:val="00710BCE"/>
    <w:rsid w:val="00710D6B"/>
    <w:rsid w:val="00710F78"/>
    <w:rsid w:val="007110AC"/>
    <w:rsid w:val="007112CC"/>
    <w:rsid w:val="00711449"/>
    <w:rsid w:val="00711589"/>
    <w:rsid w:val="0071192B"/>
    <w:rsid w:val="007127C7"/>
    <w:rsid w:val="00712A7A"/>
    <w:rsid w:val="00712BE0"/>
    <w:rsid w:val="007140DA"/>
    <w:rsid w:val="007147D7"/>
    <w:rsid w:val="00714939"/>
    <w:rsid w:val="00714F20"/>
    <w:rsid w:val="007159DE"/>
    <w:rsid w:val="00715F14"/>
    <w:rsid w:val="0071642E"/>
    <w:rsid w:val="007166A0"/>
    <w:rsid w:val="007167E2"/>
    <w:rsid w:val="00716F78"/>
    <w:rsid w:val="00716FB5"/>
    <w:rsid w:val="00717CCC"/>
    <w:rsid w:val="00720113"/>
    <w:rsid w:val="00720144"/>
    <w:rsid w:val="00720430"/>
    <w:rsid w:val="00720893"/>
    <w:rsid w:val="00720B56"/>
    <w:rsid w:val="00720BF8"/>
    <w:rsid w:val="00720FAC"/>
    <w:rsid w:val="0072108C"/>
    <w:rsid w:val="0072118B"/>
    <w:rsid w:val="00721B1A"/>
    <w:rsid w:val="00721B42"/>
    <w:rsid w:val="00721BB6"/>
    <w:rsid w:val="00721BE1"/>
    <w:rsid w:val="00721ED5"/>
    <w:rsid w:val="00721F4D"/>
    <w:rsid w:val="00722B71"/>
    <w:rsid w:val="00723163"/>
    <w:rsid w:val="007234D1"/>
    <w:rsid w:val="00723A8E"/>
    <w:rsid w:val="00724039"/>
    <w:rsid w:val="007241B0"/>
    <w:rsid w:val="0072573E"/>
    <w:rsid w:val="00726046"/>
    <w:rsid w:val="0072620E"/>
    <w:rsid w:val="007264AD"/>
    <w:rsid w:val="007265B2"/>
    <w:rsid w:val="00726E50"/>
    <w:rsid w:val="00726E87"/>
    <w:rsid w:val="007277E0"/>
    <w:rsid w:val="007278D9"/>
    <w:rsid w:val="007279A3"/>
    <w:rsid w:val="00727FA8"/>
    <w:rsid w:val="007302E5"/>
    <w:rsid w:val="00730760"/>
    <w:rsid w:val="00730802"/>
    <w:rsid w:val="00730B33"/>
    <w:rsid w:val="007318D4"/>
    <w:rsid w:val="00731C11"/>
    <w:rsid w:val="00731CDF"/>
    <w:rsid w:val="00732000"/>
    <w:rsid w:val="00732019"/>
    <w:rsid w:val="007322A1"/>
    <w:rsid w:val="0073236E"/>
    <w:rsid w:val="007324D9"/>
    <w:rsid w:val="0073277D"/>
    <w:rsid w:val="00732EAF"/>
    <w:rsid w:val="0073366A"/>
    <w:rsid w:val="00733C98"/>
    <w:rsid w:val="00733CEF"/>
    <w:rsid w:val="00733E17"/>
    <w:rsid w:val="00733E8D"/>
    <w:rsid w:val="007345F1"/>
    <w:rsid w:val="007350D6"/>
    <w:rsid w:val="00735D20"/>
    <w:rsid w:val="0073643A"/>
    <w:rsid w:val="00736442"/>
    <w:rsid w:val="007365C4"/>
    <w:rsid w:val="007367E3"/>
    <w:rsid w:val="007369FF"/>
    <w:rsid w:val="00736A7A"/>
    <w:rsid w:val="00736DE3"/>
    <w:rsid w:val="00736E75"/>
    <w:rsid w:val="00736FBD"/>
    <w:rsid w:val="007373C9"/>
    <w:rsid w:val="007377EC"/>
    <w:rsid w:val="007406F6"/>
    <w:rsid w:val="00740929"/>
    <w:rsid w:val="00740D80"/>
    <w:rsid w:val="00740E61"/>
    <w:rsid w:val="00741304"/>
    <w:rsid w:val="007414F4"/>
    <w:rsid w:val="0074173F"/>
    <w:rsid w:val="007420BD"/>
    <w:rsid w:val="007421AD"/>
    <w:rsid w:val="00742363"/>
    <w:rsid w:val="00742A47"/>
    <w:rsid w:val="007430EB"/>
    <w:rsid w:val="007448A2"/>
    <w:rsid w:val="007450AD"/>
    <w:rsid w:val="0074522A"/>
    <w:rsid w:val="00745EC1"/>
    <w:rsid w:val="00746826"/>
    <w:rsid w:val="007468DE"/>
    <w:rsid w:val="00746A30"/>
    <w:rsid w:val="00746B34"/>
    <w:rsid w:val="00747365"/>
    <w:rsid w:val="00747526"/>
    <w:rsid w:val="007478E9"/>
    <w:rsid w:val="00747D25"/>
    <w:rsid w:val="00750584"/>
    <w:rsid w:val="00751646"/>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5FF6"/>
    <w:rsid w:val="007561BD"/>
    <w:rsid w:val="00756228"/>
    <w:rsid w:val="007563BA"/>
    <w:rsid w:val="00756513"/>
    <w:rsid w:val="007567A2"/>
    <w:rsid w:val="00756FFE"/>
    <w:rsid w:val="007576E9"/>
    <w:rsid w:val="007601E6"/>
    <w:rsid w:val="00760A63"/>
    <w:rsid w:val="00760B6B"/>
    <w:rsid w:val="00761006"/>
    <w:rsid w:val="007616E6"/>
    <w:rsid w:val="007619DD"/>
    <w:rsid w:val="00762910"/>
    <w:rsid w:val="00762BD0"/>
    <w:rsid w:val="007631C9"/>
    <w:rsid w:val="007633D4"/>
    <w:rsid w:val="007635A1"/>
    <w:rsid w:val="00763FC4"/>
    <w:rsid w:val="00764737"/>
    <w:rsid w:val="00764777"/>
    <w:rsid w:val="0076486C"/>
    <w:rsid w:val="00764EA3"/>
    <w:rsid w:val="00764F85"/>
    <w:rsid w:val="00766620"/>
    <w:rsid w:val="00766D3E"/>
    <w:rsid w:val="00766FFB"/>
    <w:rsid w:val="007674DE"/>
    <w:rsid w:val="00767610"/>
    <w:rsid w:val="00767692"/>
    <w:rsid w:val="007676A5"/>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67C"/>
    <w:rsid w:val="00775439"/>
    <w:rsid w:val="007766F0"/>
    <w:rsid w:val="00776D50"/>
    <w:rsid w:val="00777365"/>
    <w:rsid w:val="00777ECB"/>
    <w:rsid w:val="00780DC4"/>
    <w:rsid w:val="007817E0"/>
    <w:rsid w:val="007822D5"/>
    <w:rsid w:val="00782428"/>
    <w:rsid w:val="00782499"/>
    <w:rsid w:val="00782844"/>
    <w:rsid w:val="00782AEA"/>
    <w:rsid w:val="00782B1E"/>
    <w:rsid w:val="007836E9"/>
    <w:rsid w:val="00783E64"/>
    <w:rsid w:val="00784252"/>
    <w:rsid w:val="00784DDF"/>
    <w:rsid w:val="00784E7B"/>
    <w:rsid w:val="0078547A"/>
    <w:rsid w:val="00785686"/>
    <w:rsid w:val="0078598D"/>
    <w:rsid w:val="00785C6C"/>
    <w:rsid w:val="00785FA2"/>
    <w:rsid w:val="00785FA4"/>
    <w:rsid w:val="007865A8"/>
    <w:rsid w:val="007873E4"/>
    <w:rsid w:val="00787514"/>
    <w:rsid w:val="00787B12"/>
    <w:rsid w:val="007901D3"/>
    <w:rsid w:val="0079044E"/>
    <w:rsid w:val="00790A12"/>
    <w:rsid w:val="00791053"/>
    <w:rsid w:val="007910BD"/>
    <w:rsid w:val="00791176"/>
    <w:rsid w:val="007914BD"/>
    <w:rsid w:val="00791D8A"/>
    <w:rsid w:val="00791EDB"/>
    <w:rsid w:val="007923C6"/>
    <w:rsid w:val="007924D5"/>
    <w:rsid w:val="00792B0C"/>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690"/>
    <w:rsid w:val="007959CD"/>
    <w:rsid w:val="00795D5B"/>
    <w:rsid w:val="00796630"/>
    <w:rsid w:val="00796D15"/>
    <w:rsid w:val="00796E0C"/>
    <w:rsid w:val="00797545"/>
    <w:rsid w:val="007979C7"/>
    <w:rsid w:val="007A06E6"/>
    <w:rsid w:val="007A08B1"/>
    <w:rsid w:val="007A1921"/>
    <w:rsid w:val="007A19D1"/>
    <w:rsid w:val="007A1B96"/>
    <w:rsid w:val="007A1C95"/>
    <w:rsid w:val="007A224D"/>
    <w:rsid w:val="007A2B00"/>
    <w:rsid w:val="007A2B4C"/>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ECC"/>
    <w:rsid w:val="007A70F3"/>
    <w:rsid w:val="007A7563"/>
    <w:rsid w:val="007A76D6"/>
    <w:rsid w:val="007B08DC"/>
    <w:rsid w:val="007B0CA5"/>
    <w:rsid w:val="007B0E7F"/>
    <w:rsid w:val="007B179E"/>
    <w:rsid w:val="007B189C"/>
    <w:rsid w:val="007B209C"/>
    <w:rsid w:val="007B22C3"/>
    <w:rsid w:val="007B23B5"/>
    <w:rsid w:val="007B23BC"/>
    <w:rsid w:val="007B2517"/>
    <w:rsid w:val="007B3356"/>
    <w:rsid w:val="007B39CD"/>
    <w:rsid w:val="007B3D65"/>
    <w:rsid w:val="007B3F66"/>
    <w:rsid w:val="007B40BB"/>
    <w:rsid w:val="007B452A"/>
    <w:rsid w:val="007B54CB"/>
    <w:rsid w:val="007B5618"/>
    <w:rsid w:val="007B571B"/>
    <w:rsid w:val="007B5895"/>
    <w:rsid w:val="007B6617"/>
    <w:rsid w:val="007B6862"/>
    <w:rsid w:val="007B68D8"/>
    <w:rsid w:val="007B6ABD"/>
    <w:rsid w:val="007B6E39"/>
    <w:rsid w:val="007B73BB"/>
    <w:rsid w:val="007B75DC"/>
    <w:rsid w:val="007C00F8"/>
    <w:rsid w:val="007C0477"/>
    <w:rsid w:val="007C04FC"/>
    <w:rsid w:val="007C0B98"/>
    <w:rsid w:val="007C15B3"/>
    <w:rsid w:val="007C1611"/>
    <w:rsid w:val="007C207E"/>
    <w:rsid w:val="007C20F4"/>
    <w:rsid w:val="007C2271"/>
    <w:rsid w:val="007C27C2"/>
    <w:rsid w:val="007C304A"/>
    <w:rsid w:val="007C3443"/>
    <w:rsid w:val="007C3697"/>
    <w:rsid w:val="007C3966"/>
    <w:rsid w:val="007C4050"/>
    <w:rsid w:val="007C4F16"/>
    <w:rsid w:val="007C50D3"/>
    <w:rsid w:val="007C563A"/>
    <w:rsid w:val="007C56A3"/>
    <w:rsid w:val="007C5FC8"/>
    <w:rsid w:val="007C6570"/>
    <w:rsid w:val="007C683D"/>
    <w:rsid w:val="007C76B9"/>
    <w:rsid w:val="007C7BB1"/>
    <w:rsid w:val="007D0471"/>
    <w:rsid w:val="007D147D"/>
    <w:rsid w:val="007D18D9"/>
    <w:rsid w:val="007D1B0A"/>
    <w:rsid w:val="007D1BC9"/>
    <w:rsid w:val="007D244D"/>
    <w:rsid w:val="007D2477"/>
    <w:rsid w:val="007D28B0"/>
    <w:rsid w:val="007D29FC"/>
    <w:rsid w:val="007D2FFF"/>
    <w:rsid w:val="007D3117"/>
    <w:rsid w:val="007D357D"/>
    <w:rsid w:val="007D3E44"/>
    <w:rsid w:val="007D461D"/>
    <w:rsid w:val="007D499C"/>
    <w:rsid w:val="007D52B8"/>
    <w:rsid w:val="007D56E3"/>
    <w:rsid w:val="007D5743"/>
    <w:rsid w:val="007D5953"/>
    <w:rsid w:val="007D5BC4"/>
    <w:rsid w:val="007D5C84"/>
    <w:rsid w:val="007D5CE4"/>
    <w:rsid w:val="007D628E"/>
    <w:rsid w:val="007D6581"/>
    <w:rsid w:val="007D669C"/>
    <w:rsid w:val="007D66F3"/>
    <w:rsid w:val="007D678C"/>
    <w:rsid w:val="007D768E"/>
    <w:rsid w:val="007D7A42"/>
    <w:rsid w:val="007E0084"/>
    <w:rsid w:val="007E09EA"/>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97D"/>
    <w:rsid w:val="007E59B8"/>
    <w:rsid w:val="007E64A0"/>
    <w:rsid w:val="007E650A"/>
    <w:rsid w:val="007E6647"/>
    <w:rsid w:val="007E68E7"/>
    <w:rsid w:val="007E6BF9"/>
    <w:rsid w:val="007E6D24"/>
    <w:rsid w:val="007E6FEB"/>
    <w:rsid w:val="007E7277"/>
    <w:rsid w:val="007E72E7"/>
    <w:rsid w:val="007E7648"/>
    <w:rsid w:val="007E7956"/>
    <w:rsid w:val="007E7A54"/>
    <w:rsid w:val="007E7A78"/>
    <w:rsid w:val="007F02C8"/>
    <w:rsid w:val="007F036C"/>
    <w:rsid w:val="007F044F"/>
    <w:rsid w:val="007F05E1"/>
    <w:rsid w:val="007F05FD"/>
    <w:rsid w:val="007F0DEA"/>
    <w:rsid w:val="007F0E6E"/>
    <w:rsid w:val="007F0E8D"/>
    <w:rsid w:val="007F187F"/>
    <w:rsid w:val="007F256F"/>
    <w:rsid w:val="007F25ED"/>
    <w:rsid w:val="007F2782"/>
    <w:rsid w:val="007F27E9"/>
    <w:rsid w:val="007F2A95"/>
    <w:rsid w:val="007F2F09"/>
    <w:rsid w:val="007F36ED"/>
    <w:rsid w:val="007F3728"/>
    <w:rsid w:val="007F3D17"/>
    <w:rsid w:val="007F444F"/>
    <w:rsid w:val="007F5194"/>
    <w:rsid w:val="007F52CE"/>
    <w:rsid w:val="007F5370"/>
    <w:rsid w:val="007F54C9"/>
    <w:rsid w:val="007F5521"/>
    <w:rsid w:val="007F6052"/>
    <w:rsid w:val="007F6216"/>
    <w:rsid w:val="007F6594"/>
    <w:rsid w:val="007F6DCD"/>
    <w:rsid w:val="007F6FD4"/>
    <w:rsid w:val="007F71AD"/>
    <w:rsid w:val="007F7523"/>
    <w:rsid w:val="007F7CB4"/>
    <w:rsid w:val="007F7D9B"/>
    <w:rsid w:val="007F7E66"/>
    <w:rsid w:val="007F7F25"/>
    <w:rsid w:val="008009CF"/>
    <w:rsid w:val="00800A71"/>
    <w:rsid w:val="00800EEB"/>
    <w:rsid w:val="008014BD"/>
    <w:rsid w:val="008020C0"/>
    <w:rsid w:val="0080232A"/>
    <w:rsid w:val="008028ED"/>
    <w:rsid w:val="00802D7A"/>
    <w:rsid w:val="0080360E"/>
    <w:rsid w:val="0080361D"/>
    <w:rsid w:val="00803A1E"/>
    <w:rsid w:val="00803E62"/>
    <w:rsid w:val="008043B0"/>
    <w:rsid w:val="00804F0F"/>
    <w:rsid w:val="0080510D"/>
    <w:rsid w:val="00805AC6"/>
    <w:rsid w:val="00805C19"/>
    <w:rsid w:val="008062F2"/>
    <w:rsid w:val="008063CB"/>
    <w:rsid w:val="00806755"/>
    <w:rsid w:val="0080756E"/>
    <w:rsid w:val="008076EE"/>
    <w:rsid w:val="0080771A"/>
    <w:rsid w:val="00807723"/>
    <w:rsid w:val="00807912"/>
    <w:rsid w:val="00807F3C"/>
    <w:rsid w:val="0081014C"/>
    <w:rsid w:val="00810461"/>
    <w:rsid w:val="00810524"/>
    <w:rsid w:val="00810632"/>
    <w:rsid w:val="0081094B"/>
    <w:rsid w:val="008109AD"/>
    <w:rsid w:val="00810C86"/>
    <w:rsid w:val="00810CF1"/>
    <w:rsid w:val="00810F03"/>
    <w:rsid w:val="00811477"/>
    <w:rsid w:val="00811FDE"/>
    <w:rsid w:val="008122A3"/>
    <w:rsid w:val="00812597"/>
    <w:rsid w:val="008126B4"/>
    <w:rsid w:val="008128EB"/>
    <w:rsid w:val="00812D1C"/>
    <w:rsid w:val="00813444"/>
    <w:rsid w:val="00813507"/>
    <w:rsid w:val="00813A80"/>
    <w:rsid w:val="00813ED0"/>
    <w:rsid w:val="0081423F"/>
    <w:rsid w:val="00814B30"/>
    <w:rsid w:val="008157DA"/>
    <w:rsid w:val="0081583A"/>
    <w:rsid w:val="008161A1"/>
    <w:rsid w:val="008162BA"/>
    <w:rsid w:val="00816432"/>
    <w:rsid w:val="00816F7D"/>
    <w:rsid w:val="0081792B"/>
    <w:rsid w:val="0082039C"/>
    <w:rsid w:val="00820948"/>
    <w:rsid w:val="00821094"/>
    <w:rsid w:val="008218F0"/>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4229"/>
    <w:rsid w:val="00824719"/>
    <w:rsid w:val="008250BD"/>
    <w:rsid w:val="00825443"/>
    <w:rsid w:val="00825468"/>
    <w:rsid w:val="00826147"/>
    <w:rsid w:val="008262D9"/>
    <w:rsid w:val="0082648E"/>
    <w:rsid w:val="008266A1"/>
    <w:rsid w:val="008266E0"/>
    <w:rsid w:val="00826715"/>
    <w:rsid w:val="00827366"/>
    <w:rsid w:val="0082738A"/>
    <w:rsid w:val="00827B7A"/>
    <w:rsid w:val="00827D08"/>
    <w:rsid w:val="00827E90"/>
    <w:rsid w:val="00827FC0"/>
    <w:rsid w:val="008307ED"/>
    <w:rsid w:val="00830860"/>
    <w:rsid w:val="00830F89"/>
    <w:rsid w:val="00831168"/>
    <w:rsid w:val="00831545"/>
    <w:rsid w:val="008315B0"/>
    <w:rsid w:val="00831B27"/>
    <w:rsid w:val="00831B63"/>
    <w:rsid w:val="00831E18"/>
    <w:rsid w:val="0083218D"/>
    <w:rsid w:val="0083244B"/>
    <w:rsid w:val="008327AA"/>
    <w:rsid w:val="0083309C"/>
    <w:rsid w:val="008330FD"/>
    <w:rsid w:val="0083317F"/>
    <w:rsid w:val="0083321D"/>
    <w:rsid w:val="00833813"/>
    <w:rsid w:val="008338E0"/>
    <w:rsid w:val="00833F3D"/>
    <w:rsid w:val="00834E26"/>
    <w:rsid w:val="00835D83"/>
    <w:rsid w:val="00835F58"/>
    <w:rsid w:val="0083638A"/>
    <w:rsid w:val="0083770A"/>
    <w:rsid w:val="008378CA"/>
    <w:rsid w:val="0083798F"/>
    <w:rsid w:val="008401F8"/>
    <w:rsid w:val="0084097B"/>
    <w:rsid w:val="008411C8"/>
    <w:rsid w:val="008413D5"/>
    <w:rsid w:val="008417A5"/>
    <w:rsid w:val="0084199B"/>
    <w:rsid w:val="008419DF"/>
    <w:rsid w:val="00841D7B"/>
    <w:rsid w:val="00842372"/>
    <w:rsid w:val="00842454"/>
    <w:rsid w:val="008426A8"/>
    <w:rsid w:val="00842A9C"/>
    <w:rsid w:val="00842C07"/>
    <w:rsid w:val="00842F49"/>
    <w:rsid w:val="00842FB0"/>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1885"/>
    <w:rsid w:val="00851938"/>
    <w:rsid w:val="00851AA5"/>
    <w:rsid w:val="00851D15"/>
    <w:rsid w:val="00851D88"/>
    <w:rsid w:val="00851FF8"/>
    <w:rsid w:val="00852207"/>
    <w:rsid w:val="0085266F"/>
    <w:rsid w:val="008527A9"/>
    <w:rsid w:val="00853AA5"/>
    <w:rsid w:val="00854708"/>
    <w:rsid w:val="00854C85"/>
    <w:rsid w:val="00854D99"/>
    <w:rsid w:val="00855095"/>
    <w:rsid w:val="008551EF"/>
    <w:rsid w:val="0085657E"/>
    <w:rsid w:val="008570D5"/>
    <w:rsid w:val="008571F5"/>
    <w:rsid w:val="00857220"/>
    <w:rsid w:val="00857AC8"/>
    <w:rsid w:val="00857C34"/>
    <w:rsid w:val="00857EF9"/>
    <w:rsid w:val="0086075A"/>
    <w:rsid w:val="00860A00"/>
    <w:rsid w:val="008611CD"/>
    <w:rsid w:val="008614CD"/>
    <w:rsid w:val="00861551"/>
    <w:rsid w:val="008615CE"/>
    <w:rsid w:val="00861B0B"/>
    <w:rsid w:val="008623D6"/>
    <w:rsid w:val="0086244E"/>
    <w:rsid w:val="0086280B"/>
    <w:rsid w:val="00862F63"/>
    <w:rsid w:val="0086330D"/>
    <w:rsid w:val="0086372E"/>
    <w:rsid w:val="00863A47"/>
    <w:rsid w:val="00863BAE"/>
    <w:rsid w:val="00863BBC"/>
    <w:rsid w:val="00863D49"/>
    <w:rsid w:val="008649F3"/>
    <w:rsid w:val="00864A0E"/>
    <w:rsid w:val="00864B18"/>
    <w:rsid w:val="0086506F"/>
    <w:rsid w:val="008659C7"/>
    <w:rsid w:val="0086798E"/>
    <w:rsid w:val="008702EA"/>
    <w:rsid w:val="00870317"/>
    <w:rsid w:val="0087074D"/>
    <w:rsid w:val="00870B86"/>
    <w:rsid w:val="00871117"/>
    <w:rsid w:val="00871A95"/>
    <w:rsid w:val="00871D55"/>
    <w:rsid w:val="008723BB"/>
    <w:rsid w:val="00872764"/>
    <w:rsid w:val="0087322F"/>
    <w:rsid w:val="0087387F"/>
    <w:rsid w:val="008738BB"/>
    <w:rsid w:val="00873D08"/>
    <w:rsid w:val="00874990"/>
    <w:rsid w:val="00874E99"/>
    <w:rsid w:val="00875527"/>
    <w:rsid w:val="00875E38"/>
    <w:rsid w:val="008760E7"/>
    <w:rsid w:val="00876559"/>
    <w:rsid w:val="008766D8"/>
    <w:rsid w:val="00876E0D"/>
    <w:rsid w:val="00876FE0"/>
    <w:rsid w:val="0087709E"/>
    <w:rsid w:val="008772AF"/>
    <w:rsid w:val="0087754D"/>
    <w:rsid w:val="008806EE"/>
    <w:rsid w:val="008808F7"/>
    <w:rsid w:val="00880B86"/>
    <w:rsid w:val="00880D89"/>
    <w:rsid w:val="00880E6B"/>
    <w:rsid w:val="0088160A"/>
    <w:rsid w:val="00881989"/>
    <w:rsid w:val="00881BBD"/>
    <w:rsid w:val="00881DBF"/>
    <w:rsid w:val="00881EE3"/>
    <w:rsid w:val="0088202C"/>
    <w:rsid w:val="00882468"/>
    <w:rsid w:val="00882603"/>
    <w:rsid w:val="00882FC8"/>
    <w:rsid w:val="0088309F"/>
    <w:rsid w:val="008831C4"/>
    <w:rsid w:val="00883287"/>
    <w:rsid w:val="008833AE"/>
    <w:rsid w:val="00884B57"/>
    <w:rsid w:val="0088572E"/>
    <w:rsid w:val="00885A8C"/>
    <w:rsid w:val="00885AD5"/>
    <w:rsid w:val="0088659D"/>
    <w:rsid w:val="008868B5"/>
    <w:rsid w:val="00886BE8"/>
    <w:rsid w:val="00887BBC"/>
    <w:rsid w:val="00887EBB"/>
    <w:rsid w:val="00887FA4"/>
    <w:rsid w:val="00890EC7"/>
    <w:rsid w:val="00890F2B"/>
    <w:rsid w:val="00891149"/>
    <w:rsid w:val="008911F2"/>
    <w:rsid w:val="0089132A"/>
    <w:rsid w:val="00891487"/>
    <w:rsid w:val="008917A4"/>
    <w:rsid w:val="00891AF2"/>
    <w:rsid w:val="00891C01"/>
    <w:rsid w:val="00891C2D"/>
    <w:rsid w:val="008920E8"/>
    <w:rsid w:val="00892273"/>
    <w:rsid w:val="00892565"/>
    <w:rsid w:val="00892900"/>
    <w:rsid w:val="00893CEC"/>
    <w:rsid w:val="0089407E"/>
    <w:rsid w:val="008941AE"/>
    <w:rsid w:val="00894A08"/>
    <w:rsid w:val="00894E63"/>
    <w:rsid w:val="008955F2"/>
    <w:rsid w:val="008963C3"/>
    <w:rsid w:val="0089662D"/>
    <w:rsid w:val="00896A08"/>
    <w:rsid w:val="00896B8A"/>
    <w:rsid w:val="00896E8E"/>
    <w:rsid w:val="008974CD"/>
    <w:rsid w:val="00897560"/>
    <w:rsid w:val="0089773C"/>
    <w:rsid w:val="00897B1A"/>
    <w:rsid w:val="00897C5B"/>
    <w:rsid w:val="008A0279"/>
    <w:rsid w:val="008A0963"/>
    <w:rsid w:val="008A0A97"/>
    <w:rsid w:val="008A0B12"/>
    <w:rsid w:val="008A0D6A"/>
    <w:rsid w:val="008A0DAA"/>
    <w:rsid w:val="008A11D4"/>
    <w:rsid w:val="008A121C"/>
    <w:rsid w:val="008A154E"/>
    <w:rsid w:val="008A16CF"/>
    <w:rsid w:val="008A1DE0"/>
    <w:rsid w:val="008A1FBE"/>
    <w:rsid w:val="008A2379"/>
    <w:rsid w:val="008A27DA"/>
    <w:rsid w:val="008A29CF"/>
    <w:rsid w:val="008A2A67"/>
    <w:rsid w:val="008A2EFE"/>
    <w:rsid w:val="008A3275"/>
    <w:rsid w:val="008A3F87"/>
    <w:rsid w:val="008A43EA"/>
    <w:rsid w:val="008A52F1"/>
    <w:rsid w:val="008A58E9"/>
    <w:rsid w:val="008A5B0F"/>
    <w:rsid w:val="008A61A8"/>
    <w:rsid w:val="008A6550"/>
    <w:rsid w:val="008A676E"/>
    <w:rsid w:val="008A6770"/>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B6B"/>
    <w:rsid w:val="008B2BF4"/>
    <w:rsid w:val="008B2D94"/>
    <w:rsid w:val="008B2DE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C5F"/>
    <w:rsid w:val="008B7EA2"/>
    <w:rsid w:val="008B7FBF"/>
    <w:rsid w:val="008C0093"/>
    <w:rsid w:val="008C00A3"/>
    <w:rsid w:val="008C00F7"/>
    <w:rsid w:val="008C098A"/>
    <w:rsid w:val="008C132B"/>
    <w:rsid w:val="008C1807"/>
    <w:rsid w:val="008C216F"/>
    <w:rsid w:val="008C26AD"/>
    <w:rsid w:val="008C2C76"/>
    <w:rsid w:val="008C2CB8"/>
    <w:rsid w:val="008C3225"/>
    <w:rsid w:val="008C3F2E"/>
    <w:rsid w:val="008C41A4"/>
    <w:rsid w:val="008C4239"/>
    <w:rsid w:val="008C529E"/>
    <w:rsid w:val="008C55B2"/>
    <w:rsid w:val="008C5B33"/>
    <w:rsid w:val="008C5F8E"/>
    <w:rsid w:val="008C60B1"/>
    <w:rsid w:val="008C6765"/>
    <w:rsid w:val="008C6907"/>
    <w:rsid w:val="008C6B5A"/>
    <w:rsid w:val="008C6C69"/>
    <w:rsid w:val="008C6E07"/>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3A52"/>
    <w:rsid w:val="008D402F"/>
    <w:rsid w:val="008D4040"/>
    <w:rsid w:val="008D4786"/>
    <w:rsid w:val="008D581D"/>
    <w:rsid w:val="008D5ADF"/>
    <w:rsid w:val="008D5AFF"/>
    <w:rsid w:val="008D5B41"/>
    <w:rsid w:val="008D5EA0"/>
    <w:rsid w:val="008D6537"/>
    <w:rsid w:val="008D657F"/>
    <w:rsid w:val="008D6AD6"/>
    <w:rsid w:val="008D7217"/>
    <w:rsid w:val="008D73C6"/>
    <w:rsid w:val="008D74C0"/>
    <w:rsid w:val="008D7BF6"/>
    <w:rsid w:val="008D7D0F"/>
    <w:rsid w:val="008E0029"/>
    <w:rsid w:val="008E01D0"/>
    <w:rsid w:val="008E074A"/>
    <w:rsid w:val="008E0C76"/>
    <w:rsid w:val="008E0F8B"/>
    <w:rsid w:val="008E0FB8"/>
    <w:rsid w:val="008E1048"/>
    <w:rsid w:val="008E106B"/>
    <w:rsid w:val="008E15AA"/>
    <w:rsid w:val="008E2100"/>
    <w:rsid w:val="008E217E"/>
    <w:rsid w:val="008E23A5"/>
    <w:rsid w:val="008E2915"/>
    <w:rsid w:val="008E2F4A"/>
    <w:rsid w:val="008E3263"/>
    <w:rsid w:val="008E351A"/>
    <w:rsid w:val="008E3786"/>
    <w:rsid w:val="008E3E1F"/>
    <w:rsid w:val="008E3E4D"/>
    <w:rsid w:val="008E3E75"/>
    <w:rsid w:val="008E4A3A"/>
    <w:rsid w:val="008E4AAF"/>
    <w:rsid w:val="008E4CE1"/>
    <w:rsid w:val="008E4FED"/>
    <w:rsid w:val="008E58FA"/>
    <w:rsid w:val="008E5CE8"/>
    <w:rsid w:val="008E5E54"/>
    <w:rsid w:val="008E6552"/>
    <w:rsid w:val="008E6841"/>
    <w:rsid w:val="008E6A78"/>
    <w:rsid w:val="008E6DFC"/>
    <w:rsid w:val="008E705F"/>
    <w:rsid w:val="008E72DA"/>
    <w:rsid w:val="008E7703"/>
    <w:rsid w:val="008F0049"/>
    <w:rsid w:val="008F028A"/>
    <w:rsid w:val="008F06EC"/>
    <w:rsid w:val="008F0D96"/>
    <w:rsid w:val="008F1D5E"/>
    <w:rsid w:val="008F2162"/>
    <w:rsid w:val="008F289B"/>
    <w:rsid w:val="008F2CA4"/>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4BEE"/>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3425"/>
    <w:rsid w:val="00913C01"/>
    <w:rsid w:val="009144FE"/>
    <w:rsid w:val="009147CE"/>
    <w:rsid w:val="00914861"/>
    <w:rsid w:val="00914974"/>
    <w:rsid w:val="00915019"/>
    <w:rsid w:val="0091542C"/>
    <w:rsid w:val="009156A6"/>
    <w:rsid w:val="00915F95"/>
    <w:rsid w:val="009160D9"/>
    <w:rsid w:val="0091728A"/>
    <w:rsid w:val="00917D2C"/>
    <w:rsid w:val="00917EA4"/>
    <w:rsid w:val="00920A92"/>
    <w:rsid w:val="00920C8F"/>
    <w:rsid w:val="0092105F"/>
    <w:rsid w:val="00921198"/>
    <w:rsid w:val="009211B3"/>
    <w:rsid w:val="009211B8"/>
    <w:rsid w:val="00921483"/>
    <w:rsid w:val="00921B64"/>
    <w:rsid w:val="00921D17"/>
    <w:rsid w:val="00921D79"/>
    <w:rsid w:val="00921EA4"/>
    <w:rsid w:val="00922B25"/>
    <w:rsid w:val="009232B4"/>
    <w:rsid w:val="00923320"/>
    <w:rsid w:val="009236D2"/>
    <w:rsid w:val="009237FE"/>
    <w:rsid w:val="00923986"/>
    <w:rsid w:val="00923C74"/>
    <w:rsid w:val="009243F8"/>
    <w:rsid w:val="009257A2"/>
    <w:rsid w:val="00925B2A"/>
    <w:rsid w:val="00925F70"/>
    <w:rsid w:val="009262E7"/>
    <w:rsid w:val="00926360"/>
    <w:rsid w:val="00927121"/>
    <w:rsid w:val="009276C8"/>
    <w:rsid w:val="009300D7"/>
    <w:rsid w:val="00930801"/>
    <w:rsid w:val="00930891"/>
    <w:rsid w:val="00930DBD"/>
    <w:rsid w:val="00930DD4"/>
    <w:rsid w:val="00931B79"/>
    <w:rsid w:val="00931CCA"/>
    <w:rsid w:val="00931E3D"/>
    <w:rsid w:val="00931F44"/>
    <w:rsid w:val="00932CC2"/>
    <w:rsid w:val="00932FA8"/>
    <w:rsid w:val="00933395"/>
    <w:rsid w:val="0093378B"/>
    <w:rsid w:val="009338E9"/>
    <w:rsid w:val="00933C16"/>
    <w:rsid w:val="009344F7"/>
    <w:rsid w:val="009348D6"/>
    <w:rsid w:val="00935128"/>
    <w:rsid w:val="009356A9"/>
    <w:rsid w:val="00935888"/>
    <w:rsid w:val="00936039"/>
    <w:rsid w:val="009363E3"/>
    <w:rsid w:val="0093654D"/>
    <w:rsid w:val="0093673E"/>
    <w:rsid w:val="009367D0"/>
    <w:rsid w:val="0093697E"/>
    <w:rsid w:val="00936D94"/>
    <w:rsid w:val="0093783A"/>
    <w:rsid w:val="00937969"/>
    <w:rsid w:val="009405A0"/>
    <w:rsid w:val="00941008"/>
    <w:rsid w:val="00941053"/>
    <w:rsid w:val="0094167A"/>
    <w:rsid w:val="00942208"/>
    <w:rsid w:val="00942539"/>
    <w:rsid w:val="009427EC"/>
    <w:rsid w:val="0094285C"/>
    <w:rsid w:val="009431D1"/>
    <w:rsid w:val="00943B3F"/>
    <w:rsid w:val="00943C37"/>
    <w:rsid w:val="00943EBD"/>
    <w:rsid w:val="0094463B"/>
    <w:rsid w:val="00944D6E"/>
    <w:rsid w:val="009450F5"/>
    <w:rsid w:val="00945566"/>
    <w:rsid w:val="00945B8E"/>
    <w:rsid w:val="00945F4A"/>
    <w:rsid w:val="00945F85"/>
    <w:rsid w:val="00946133"/>
    <w:rsid w:val="00946223"/>
    <w:rsid w:val="009462AD"/>
    <w:rsid w:val="00946427"/>
    <w:rsid w:val="009465B7"/>
    <w:rsid w:val="009465CB"/>
    <w:rsid w:val="00946616"/>
    <w:rsid w:val="00946D1B"/>
    <w:rsid w:val="00947198"/>
    <w:rsid w:val="0095005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613"/>
    <w:rsid w:val="00954AD4"/>
    <w:rsid w:val="00954F8F"/>
    <w:rsid w:val="00954FE8"/>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FC5"/>
    <w:rsid w:val="009623A5"/>
    <w:rsid w:val="00962C3F"/>
    <w:rsid w:val="00962DFD"/>
    <w:rsid w:val="00962E08"/>
    <w:rsid w:val="00963006"/>
    <w:rsid w:val="00963089"/>
    <w:rsid w:val="0096350B"/>
    <w:rsid w:val="00963728"/>
    <w:rsid w:val="00963897"/>
    <w:rsid w:val="00963F63"/>
    <w:rsid w:val="00964407"/>
    <w:rsid w:val="009646F1"/>
    <w:rsid w:val="00964BCD"/>
    <w:rsid w:val="00964D21"/>
    <w:rsid w:val="00964DF9"/>
    <w:rsid w:val="009653EA"/>
    <w:rsid w:val="009655A5"/>
    <w:rsid w:val="009655EE"/>
    <w:rsid w:val="009656A4"/>
    <w:rsid w:val="00965984"/>
    <w:rsid w:val="00965E33"/>
    <w:rsid w:val="0096699B"/>
    <w:rsid w:val="00966D7F"/>
    <w:rsid w:val="0096705C"/>
    <w:rsid w:val="009678DA"/>
    <w:rsid w:val="0097000D"/>
    <w:rsid w:val="00970161"/>
    <w:rsid w:val="0097034A"/>
    <w:rsid w:val="00970455"/>
    <w:rsid w:val="0097069A"/>
    <w:rsid w:val="0097074E"/>
    <w:rsid w:val="00970C9D"/>
    <w:rsid w:val="00971335"/>
    <w:rsid w:val="009713F5"/>
    <w:rsid w:val="009717DA"/>
    <w:rsid w:val="00971B33"/>
    <w:rsid w:val="00971B59"/>
    <w:rsid w:val="00971DC5"/>
    <w:rsid w:val="009721AB"/>
    <w:rsid w:val="00972ABA"/>
    <w:rsid w:val="00974092"/>
    <w:rsid w:val="00974444"/>
    <w:rsid w:val="0097459A"/>
    <w:rsid w:val="0097478E"/>
    <w:rsid w:val="0097482F"/>
    <w:rsid w:val="009749D5"/>
    <w:rsid w:val="00974BC6"/>
    <w:rsid w:val="0097521B"/>
    <w:rsid w:val="00975344"/>
    <w:rsid w:val="0097550F"/>
    <w:rsid w:val="00975722"/>
    <w:rsid w:val="0097595F"/>
    <w:rsid w:val="009759B0"/>
    <w:rsid w:val="00975F41"/>
    <w:rsid w:val="00976640"/>
    <w:rsid w:val="00976917"/>
    <w:rsid w:val="00976918"/>
    <w:rsid w:val="00976DB0"/>
    <w:rsid w:val="00977C84"/>
    <w:rsid w:val="00977EF4"/>
    <w:rsid w:val="00977F1F"/>
    <w:rsid w:val="00980316"/>
    <w:rsid w:val="0098040B"/>
    <w:rsid w:val="0098061A"/>
    <w:rsid w:val="009811EB"/>
    <w:rsid w:val="00981387"/>
    <w:rsid w:val="00981457"/>
    <w:rsid w:val="009814FF"/>
    <w:rsid w:val="0098178C"/>
    <w:rsid w:val="00981DDE"/>
    <w:rsid w:val="0098210F"/>
    <w:rsid w:val="00982575"/>
    <w:rsid w:val="00982915"/>
    <w:rsid w:val="00983097"/>
    <w:rsid w:val="009833DE"/>
    <w:rsid w:val="0098350E"/>
    <w:rsid w:val="00983888"/>
    <w:rsid w:val="009838C1"/>
    <w:rsid w:val="00983DCE"/>
    <w:rsid w:val="0098449F"/>
    <w:rsid w:val="0098473D"/>
    <w:rsid w:val="0098508E"/>
    <w:rsid w:val="0098529D"/>
    <w:rsid w:val="00985358"/>
    <w:rsid w:val="00985D39"/>
    <w:rsid w:val="00986088"/>
    <w:rsid w:val="009865A0"/>
    <w:rsid w:val="00986D21"/>
    <w:rsid w:val="00986EB1"/>
    <w:rsid w:val="00987BF6"/>
    <w:rsid w:val="00987E62"/>
    <w:rsid w:val="00990942"/>
    <w:rsid w:val="00990BE9"/>
    <w:rsid w:val="00990CF2"/>
    <w:rsid w:val="00990F11"/>
    <w:rsid w:val="00990F56"/>
    <w:rsid w:val="00991313"/>
    <w:rsid w:val="00991725"/>
    <w:rsid w:val="0099182F"/>
    <w:rsid w:val="00991B42"/>
    <w:rsid w:val="00991C8B"/>
    <w:rsid w:val="009927AA"/>
    <w:rsid w:val="00992870"/>
    <w:rsid w:val="00992B11"/>
    <w:rsid w:val="00993176"/>
    <w:rsid w:val="009932B6"/>
    <w:rsid w:val="009932CE"/>
    <w:rsid w:val="0099383E"/>
    <w:rsid w:val="009939D2"/>
    <w:rsid w:val="00993B16"/>
    <w:rsid w:val="00993C4A"/>
    <w:rsid w:val="00994565"/>
    <w:rsid w:val="009945FC"/>
    <w:rsid w:val="0099489F"/>
    <w:rsid w:val="0099525D"/>
    <w:rsid w:val="0099545D"/>
    <w:rsid w:val="00995CCA"/>
    <w:rsid w:val="00995D6A"/>
    <w:rsid w:val="0099688A"/>
    <w:rsid w:val="00996CEC"/>
    <w:rsid w:val="00996D56"/>
    <w:rsid w:val="009975A2"/>
    <w:rsid w:val="00997C19"/>
    <w:rsid w:val="00997CFD"/>
    <w:rsid w:val="00997FD9"/>
    <w:rsid w:val="009A006D"/>
    <w:rsid w:val="009A0411"/>
    <w:rsid w:val="009A0998"/>
    <w:rsid w:val="009A0B94"/>
    <w:rsid w:val="009A131D"/>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394"/>
    <w:rsid w:val="009A7B32"/>
    <w:rsid w:val="009B09BF"/>
    <w:rsid w:val="009B0D8D"/>
    <w:rsid w:val="009B19C2"/>
    <w:rsid w:val="009B1AD1"/>
    <w:rsid w:val="009B2174"/>
    <w:rsid w:val="009B226E"/>
    <w:rsid w:val="009B2565"/>
    <w:rsid w:val="009B2699"/>
    <w:rsid w:val="009B2B39"/>
    <w:rsid w:val="009B309E"/>
    <w:rsid w:val="009B3162"/>
    <w:rsid w:val="009B3666"/>
    <w:rsid w:val="009B3842"/>
    <w:rsid w:val="009B384B"/>
    <w:rsid w:val="009B4AF0"/>
    <w:rsid w:val="009B5AD9"/>
    <w:rsid w:val="009B5C47"/>
    <w:rsid w:val="009B603D"/>
    <w:rsid w:val="009B6110"/>
    <w:rsid w:val="009B6750"/>
    <w:rsid w:val="009B6DFB"/>
    <w:rsid w:val="009B758E"/>
    <w:rsid w:val="009B761D"/>
    <w:rsid w:val="009B7A5C"/>
    <w:rsid w:val="009B7BB0"/>
    <w:rsid w:val="009B7CF5"/>
    <w:rsid w:val="009C024D"/>
    <w:rsid w:val="009C0AE2"/>
    <w:rsid w:val="009C0E3D"/>
    <w:rsid w:val="009C129E"/>
    <w:rsid w:val="009C12B5"/>
    <w:rsid w:val="009C1580"/>
    <w:rsid w:val="009C1E19"/>
    <w:rsid w:val="009C33DA"/>
    <w:rsid w:val="009C3C31"/>
    <w:rsid w:val="009C461A"/>
    <w:rsid w:val="009C47BF"/>
    <w:rsid w:val="009C4823"/>
    <w:rsid w:val="009C48D6"/>
    <w:rsid w:val="009C5A46"/>
    <w:rsid w:val="009C5BC9"/>
    <w:rsid w:val="009C5D99"/>
    <w:rsid w:val="009C6B20"/>
    <w:rsid w:val="009C6DA3"/>
    <w:rsid w:val="009C70DD"/>
    <w:rsid w:val="009C73A6"/>
    <w:rsid w:val="009C77F6"/>
    <w:rsid w:val="009C7CBD"/>
    <w:rsid w:val="009C7E10"/>
    <w:rsid w:val="009C7F92"/>
    <w:rsid w:val="009D01AB"/>
    <w:rsid w:val="009D03DC"/>
    <w:rsid w:val="009D0406"/>
    <w:rsid w:val="009D07CB"/>
    <w:rsid w:val="009D0B03"/>
    <w:rsid w:val="009D0C74"/>
    <w:rsid w:val="009D0E03"/>
    <w:rsid w:val="009D0E40"/>
    <w:rsid w:val="009D134D"/>
    <w:rsid w:val="009D1563"/>
    <w:rsid w:val="009D22F7"/>
    <w:rsid w:val="009D2576"/>
    <w:rsid w:val="009D26E3"/>
    <w:rsid w:val="009D28DB"/>
    <w:rsid w:val="009D2E2B"/>
    <w:rsid w:val="009D3647"/>
    <w:rsid w:val="009D39DF"/>
    <w:rsid w:val="009D3C2B"/>
    <w:rsid w:val="009D3DCC"/>
    <w:rsid w:val="009D4253"/>
    <w:rsid w:val="009D4939"/>
    <w:rsid w:val="009D4E75"/>
    <w:rsid w:val="009D4F8C"/>
    <w:rsid w:val="009D50B5"/>
    <w:rsid w:val="009D62F2"/>
    <w:rsid w:val="009D6CBE"/>
    <w:rsid w:val="009D7565"/>
    <w:rsid w:val="009D79B9"/>
    <w:rsid w:val="009D7A6C"/>
    <w:rsid w:val="009D7BEB"/>
    <w:rsid w:val="009D7E0C"/>
    <w:rsid w:val="009E01B6"/>
    <w:rsid w:val="009E01EE"/>
    <w:rsid w:val="009E0B6F"/>
    <w:rsid w:val="009E13DD"/>
    <w:rsid w:val="009E17FE"/>
    <w:rsid w:val="009E1943"/>
    <w:rsid w:val="009E1CB5"/>
    <w:rsid w:val="009E1FED"/>
    <w:rsid w:val="009E25F2"/>
    <w:rsid w:val="009E2DD4"/>
    <w:rsid w:val="009E2DE5"/>
    <w:rsid w:val="009E2EE0"/>
    <w:rsid w:val="009E312F"/>
    <w:rsid w:val="009E345D"/>
    <w:rsid w:val="009E371A"/>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A5"/>
    <w:rsid w:val="009F39F9"/>
    <w:rsid w:val="009F3A9E"/>
    <w:rsid w:val="009F3FEB"/>
    <w:rsid w:val="009F418B"/>
    <w:rsid w:val="009F42EF"/>
    <w:rsid w:val="009F4357"/>
    <w:rsid w:val="009F438F"/>
    <w:rsid w:val="009F46F6"/>
    <w:rsid w:val="009F47F9"/>
    <w:rsid w:val="009F4BA6"/>
    <w:rsid w:val="009F50AF"/>
    <w:rsid w:val="009F52C8"/>
    <w:rsid w:val="009F54EE"/>
    <w:rsid w:val="009F5A71"/>
    <w:rsid w:val="009F5ABF"/>
    <w:rsid w:val="009F5ADB"/>
    <w:rsid w:val="009F605A"/>
    <w:rsid w:val="009F6812"/>
    <w:rsid w:val="009F68E3"/>
    <w:rsid w:val="009F6A6A"/>
    <w:rsid w:val="009F6DF3"/>
    <w:rsid w:val="009F7066"/>
    <w:rsid w:val="009F775F"/>
    <w:rsid w:val="00A006D2"/>
    <w:rsid w:val="00A007BD"/>
    <w:rsid w:val="00A01047"/>
    <w:rsid w:val="00A01641"/>
    <w:rsid w:val="00A01649"/>
    <w:rsid w:val="00A017AE"/>
    <w:rsid w:val="00A01BBF"/>
    <w:rsid w:val="00A0215C"/>
    <w:rsid w:val="00A02369"/>
    <w:rsid w:val="00A02750"/>
    <w:rsid w:val="00A031FF"/>
    <w:rsid w:val="00A03274"/>
    <w:rsid w:val="00A044AD"/>
    <w:rsid w:val="00A046BB"/>
    <w:rsid w:val="00A048F1"/>
    <w:rsid w:val="00A0569E"/>
    <w:rsid w:val="00A05C19"/>
    <w:rsid w:val="00A07336"/>
    <w:rsid w:val="00A07878"/>
    <w:rsid w:val="00A07C4B"/>
    <w:rsid w:val="00A101FF"/>
    <w:rsid w:val="00A10378"/>
    <w:rsid w:val="00A110D3"/>
    <w:rsid w:val="00A11A87"/>
    <w:rsid w:val="00A11AC0"/>
    <w:rsid w:val="00A11D82"/>
    <w:rsid w:val="00A11EB4"/>
    <w:rsid w:val="00A12064"/>
    <w:rsid w:val="00A127EA"/>
    <w:rsid w:val="00A128DA"/>
    <w:rsid w:val="00A129C1"/>
    <w:rsid w:val="00A12A38"/>
    <w:rsid w:val="00A12AE7"/>
    <w:rsid w:val="00A12B1C"/>
    <w:rsid w:val="00A131C0"/>
    <w:rsid w:val="00A13253"/>
    <w:rsid w:val="00A1371B"/>
    <w:rsid w:val="00A13760"/>
    <w:rsid w:val="00A1378D"/>
    <w:rsid w:val="00A14D77"/>
    <w:rsid w:val="00A14E70"/>
    <w:rsid w:val="00A14EC1"/>
    <w:rsid w:val="00A1532E"/>
    <w:rsid w:val="00A15414"/>
    <w:rsid w:val="00A1549C"/>
    <w:rsid w:val="00A1551F"/>
    <w:rsid w:val="00A159AE"/>
    <w:rsid w:val="00A15B05"/>
    <w:rsid w:val="00A16095"/>
    <w:rsid w:val="00A161A0"/>
    <w:rsid w:val="00A16305"/>
    <w:rsid w:val="00A1649C"/>
    <w:rsid w:val="00A165A9"/>
    <w:rsid w:val="00A1678C"/>
    <w:rsid w:val="00A168FD"/>
    <w:rsid w:val="00A16BBA"/>
    <w:rsid w:val="00A16D42"/>
    <w:rsid w:val="00A17262"/>
    <w:rsid w:val="00A173CD"/>
    <w:rsid w:val="00A174DD"/>
    <w:rsid w:val="00A178B7"/>
    <w:rsid w:val="00A1790C"/>
    <w:rsid w:val="00A17DEF"/>
    <w:rsid w:val="00A17F65"/>
    <w:rsid w:val="00A20457"/>
    <w:rsid w:val="00A20675"/>
    <w:rsid w:val="00A2097B"/>
    <w:rsid w:val="00A20B70"/>
    <w:rsid w:val="00A20B92"/>
    <w:rsid w:val="00A20C83"/>
    <w:rsid w:val="00A20D2A"/>
    <w:rsid w:val="00A20E4E"/>
    <w:rsid w:val="00A21550"/>
    <w:rsid w:val="00A21B1B"/>
    <w:rsid w:val="00A21ECD"/>
    <w:rsid w:val="00A222AD"/>
    <w:rsid w:val="00A22544"/>
    <w:rsid w:val="00A226B0"/>
    <w:rsid w:val="00A226F7"/>
    <w:rsid w:val="00A22E3B"/>
    <w:rsid w:val="00A233AE"/>
    <w:rsid w:val="00A2360E"/>
    <w:rsid w:val="00A23852"/>
    <w:rsid w:val="00A239A8"/>
    <w:rsid w:val="00A23AA1"/>
    <w:rsid w:val="00A2427F"/>
    <w:rsid w:val="00A2451E"/>
    <w:rsid w:val="00A24592"/>
    <w:rsid w:val="00A246FD"/>
    <w:rsid w:val="00A249FE"/>
    <w:rsid w:val="00A25C50"/>
    <w:rsid w:val="00A25D63"/>
    <w:rsid w:val="00A26316"/>
    <w:rsid w:val="00A26325"/>
    <w:rsid w:val="00A2726C"/>
    <w:rsid w:val="00A27475"/>
    <w:rsid w:val="00A27BA2"/>
    <w:rsid w:val="00A27BDD"/>
    <w:rsid w:val="00A304A3"/>
    <w:rsid w:val="00A30917"/>
    <w:rsid w:val="00A309D5"/>
    <w:rsid w:val="00A30AF6"/>
    <w:rsid w:val="00A30BA7"/>
    <w:rsid w:val="00A31376"/>
    <w:rsid w:val="00A31748"/>
    <w:rsid w:val="00A31C95"/>
    <w:rsid w:val="00A3273F"/>
    <w:rsid w:val="00A33608"/>
    <w:rsid w:val="00A33812"/>
    <w:rsid w:val="00A3388A"/>
    <w:rsid w:val="00A33BF7"/>
    <w:rsid w:val="00A34349"/>
    <w:rsid w:val="00A35984"/>
    <w:rsid w:val="00A35BCF"/>
    <w:rsid w:val="00A35F70"/>
    <w:rsid w:val="00A361BE"/>
    <w:rsid w:val="00A36257"/>
    <w:rsid w:val="00A36393"/>
    <w:rsid w:val="00A3649A"/>
    <w:rsid w:val="00A369CB"/>
    <w:rsid w:val="00A36D6B"/>
    <w:rsid w:val="00A36E91"/>
    <w:rsid w:val="00A36FB1"/>
    <w:rsid w:val="00A372AD"/>
    <w:rsid w:val="00A402F4"/>
    <w:rsid w:val="00A4049C"/>
    <w:rsid w:val="00A40539"/>
    <w:rsid w:val="00A41581"/>
    <w:rsid w:val="00A4161C"/>
    <w:rsid w:val="00A4169B"/>
    <w:rsid w:val="00A41A66"/>
    <w:rsid w:val="00A4259A"/>
    <w:rsid w:val="00A42772"/>
    <w:rsid w:val="00A42C96"/>
    <w:rsid w:val="00A42CA6"/>
    <w:rsid w:val="00A43023"/>
    <w:rsid w:val="00A43650"/>
    <w:rsid w:val="00A43798"/>
    <w:rsid w:val="00A43AB2"/>
    <w:rsid w:val="00A44663"/>
    <w:rsid w:val="00A4470D"/>
    <w:rsid w:val="00A44726"/>
    <w:rsid w:val="00A44886"/>
    <w:rsid w:val="00A4495E"/>
    <w:rsid w:val="00A45192"/>
    <w:rsid w:val="00A4527E"/>
    <w:rsid w:val="00A4539A"/>
    <w:rsid w:val="00A454CA"/>
    <w:rsid w:val="00A4566A"/>
    <w:rsid w:val="00A45882"/>
    <w:rsid w:val="00A45E4B"/>
    <w:rsid w:val="00A46218"/>
    <w:rsid w:val="00A46380"/>
    <w:rsid w:val="00A46699"/>
    <w:rsid w:val="00A46CBE"/>
    <w:rsid w:val="00A46FB5"/>
    <w:rsid w:val="00A47173"/>
    <w:rsid w:val="00A477FB"/>
    <w:rsid w:val="00A50BFE"/>
    <w:rsid w:val="00A50EF9"/>
    <w:rsid w:val="00A517A1"/>
    <w:rsid w:val="00A517BB"/>
    <w:rsid w:val="00A52A33"/>
    <w:rsid w:val="00A52E77"/>
    <w:rsid w:val="00A52EA7"/>
    <w:rsid w:val="00A537F8"/>
    <w:rsid w:val="00A53A90"/>
    <w:rsid w:val="00A5477A"/>
    <w:rsid w:val="00A54AA3"/>
    <w:rsid w:val="00A54D25"/>
    <w:rsid w:val="00A54D91"/>
    <w:rsid w:val="00A54E38"/>
    <w:rsid w:val="00A55A37"/>
    <w:rsid w:val="00A55EAF"/>
    <w:rsid w:val="00A55F1F"/>
    <w:rsid w:val="00A566E6"/>
    <w:rsid w:val="00A569B7"/>
    <w:rsid w:val="00A56C34"/>
    <w:rsid w:val="00A56EFE"/>
    <w:rsid w:val="00A57010"/>
    <w:rsid w:val="00A5706D"/>
    <w:rsid w:val="00A57323"/>
    <w:rsid w:val="00A5749E"/>
    <w:rsid w:val="00A57554"/>
    <w:rsid w:val="00A57A42"/>
    <w:rsid w:val="00A57B52"/>
    <w:rsid w:val="00A57DDC"/>
    <w:rsid w:val="00A60CFC"/>
    <w:rsid w:val="00A60D7C"/>
    <w:rsid w:val="00A60E4B"/>
    <w:rsid w:val="00A611D3"/>
    <w:rsid w:val="00A615B0"/>
    <w:rsid w:val="00A617D2"/>
    <w:rsid w:val="00A62519"/>
    <w:rsid w:val="00A62700"/>
    <w:rsid w:val="00A627CD"/>
    <w:rsid w:val="00A62C75"/>
    <w:rsid w:val="00A62FAA"/>
    <w:rsid w:val="00A63381"/>
    <w:rsid w:val="00A643AE"/>
    <w:rsid w:val="00A64B31"/>
    <w:rsid w:val="00A651BA"/>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F9E"/>
    <w:rsid w:val="00A71475"/>
    <w:rsid w:val="00A71ADB"/>
    <w:rsid w:val="00A71B9A"/>
    <w:rsid w:val="00A730DE"/>
    <w:rsid w:val="00A73473"/>
    <w:rsid w:val="00A73782"/>
    <w:rsid w:val="00A738D3"/>
    <w:rsid w:val="00A73B54"/>
    <w:rsid w:val="00A73F98"/>
    <w:rsid w:val="00A74D47"/>
    <w:rsid w:val="00A74F1B"/>
    <w:rsid w:val="00A75C41"/>
    <w:rsid w:val="00A75E1C"/>
    <w:rsid w:val="00A75EBB"/>
    <w:rsid w:val="00A76470"/>
    <w:rsid w:val="00A76D2C"/>
    <w:rsid w:val="00A7737F"/>
    <w:rsid w:val="00A77F09"/>
    <w:rsid w:val="00A8010D"/>
    <w:rsid w:val="00A8038A"/>
    <w:rsid w:val="00A8046B"/>
    <w:rsid w:val="00A806A6"/>
    <w:rsid w:val="00A80884"/>
    <w:rsid w:val="00A80C64"/>
    <w:rsid w:val="00A80D4B"/>
    <w:rsid w:val="00A80F4D"/>
    <w:rsid w:val="00A816C0"/>
    <w:rsid w:val="00A81749"/>
    <w:rsid w:val="00A81EBB"/>
    <w:rsid w:val="00A81FAF"/>
    <w:rsid w:val="00A82370"/>
    <w:rsid w:val="00A82977"/>
    <w:rsid w:val="00A82C81"/>
    <w:rsid w:val="00A82F49"/>
    <w:rsid w:val="00A838CE"/>
    <w:rsid w:val="00A84495"/>
    <w:rsid w:val="00A84A9F"/>
    <w:rsid w:val="00A84D38"/>
    <w:rsid w:val="00A84F4E"/>
    <w:rsid w:val="00A85105"/>
    <w:rsid w:val="00A8591C"/>
    <w:rsid w:val="00A86193"/>
    <w:rsid w:val="00A8662B"/>
    <w:rsid w:val="00A872C8"/>
    <w:rsid w:val="00A877F8"/>
    <w:rsid w:val="00A87B56"/>
    <w:rsid w:val="00A87E3F"/>
    <w:rsid w:val="00A87E92"/>
    <w:rsid w:val="00A900CF"/>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F49"/>
    <w:rsid w:val="00A95579"/>
    <w:rsid w:val="00A9578F"/>
    <w:rsid w:val="00A964D1"/>
    <w:rsid w:val="00A96DCE"/>
    <w:rsid w:val="00A97AA1"/>
    <w:rsid w:val="00A97E30"/>
    <w:rsid w:val="00A97EF5"/>
    <w:rsid w:val="00AA02F3"/>
    <w:rsid w:val="00AA0EDC"/>
    <w:rsid w:val="00AA1625"/>
    <w:rsid w:val="00AA1A94"/>
    <w:rsid w:val="00AA2013"/>
    <w:rsid w:val="00AA2265"/>
    <w:rsid w:val="00AA39F3"/>
    <w:rsid w:val="00AA3A48"/>
    <w:rsid w:val="00AA4079"/>
    <w:rsid w:val="00AA40C8"/>
    <w:rsid w:val="00AA451E"/>
    <w:rsid w:val="00AA4800"/>
    <w:rsid w:val="00AA5052"/>
    <w:rsid w:val="00AA52AE"/>
    <w:rsid w:val="00AA54B6"/>
    <w:rsid w:val="00AA55C3"/>
    <w:rsid w:val="00AA5972"/>
    <w:rsid w:val="00AA63BE"/>
    <w:rsid w:val="00AA694E"/>
    <w:rsid w:val="00AA6B9A"/>
    <w:rsid w:val="00AA6D33"/>
    <w:rsid w:val="00AA719D"/>
    <w:rsid w:val="00AA723D"/>
    <w:rsid w:val="00AA725C"/>
    <w:rsid w:val="00AA727B"/>
    <w:rsid w:val="00AA7552"/>
    <w:rsid w:val="00AA76EA"/>
    <w:rsid w:val="00AA7B0A"/>
    <w:rsid w:val="00AA7BC9"/>
    <w:rsid w:val="00AB0B4E"/>
    <w:rsid w:val="00AB0BC4"/>
    <w:rsid w:val="00AB0D51"/>
    <w:rsid w:val="00AB0F10"/>
    <w:rsid w:val="00AB186C"/>
    <w:rsid w:val="00AB1A86"/>
    <w:rsid w:val="00AB260F"/>
    <w:rsid w:val="00AB2944"/>
    <w:rsid w:val="00AB321E"/>
    <w:rsid w:val="00AB383C"/>
    <w:rsid w:val="00AB38EB"/>
    <w:rsid w:val="00AB3A15"/>
    <w:rsid w:val="00AB3ADA"/>
    <w:rsid w:val="00AB3F45"/>
    <w:rsid w:val="00AB4539"/>
    <w:rsid w:val="00AB4B58"/>
    <w:rsid w:val="00AB4C44"/>
    <w:rsid w:val="00AB5094"/>
    <w:rsid w:val="00AB5862"/>
    <w:rsid w:val="00AB59E3"/>
    <w:rsid w:val="00AB5B3C"/>
    <w:rsid w:val="00AB5D1D"/>
    <w:rsid w:val="00AB5E4A"/>
    <w:rsid w:val="00AB5FEF"/>
    <w:rsid w:val="00AB6FE2"/>
    <w:rsid w:val="00AB709C"/>
    <w:rsid w:val="00AB7865"/>
    <w:rsid w:val="00AC019F"/>
    <w:rsid w:val="00AC04CA"/>
    <w:rsid w:val="00AC04D8"/>
    <w:rsid w:val="00AC08F3"/>
    <w:rsid w:val="00AC0C2F"/>
    <w:rsid w:val="00AC15AC"/>
    <w:rsid w:val="00AC1720"/>
    <w:rsid w:val="00AC1ABA"/>
    <w:rsid w:val="00AC1DC6"/>
    <w:rsid w:val="00AC1E5A"/>
    <w:rsid w:val="00AC22B3"/>
    <w:rsid w:val="00AC2363"/>
    <w:rsid w:val="00AC238C"/>
    <w:rsid w:val="00AC27CF"/>
    <w:rsid w:val="00AC28BE"/>
    <w:rsid w:val="00AC2991"/>
    <w:rsid w:val="00AC3E82"/>
    <w:rsid w:val="00AC3F35"/>
    <w:rsid w:val="00AC41AA"/>
    <w:rsid w:val="00AC452F"/>
    <w:rsid w:val="00AC4860"/>
    <w:rsid w:val="00AC525C"/>
    <w:rsid w:val="00AC5A14"/>
    <w:rsid w:val="00AC5A1F"/>
    <w:rsid w:val="00AC5E40"/>
    <w:rsid w:val="00AC5F28"/>
    <w:rsid w:val="00AC67D4"/>
    <w:rsid w:val="00AC7484"/>
    <w:rsid w:val="00AC7835"/>
    <w:rsid w:val="00AD02BB"/>
    <w:rsid w:val="00AD03F3"/>
    <w:rsid w:val="00AD0612"/>
    <w:rsid w:val="00AD0DEA"/>
    <w:rsid w:val="00AD0E12"/>
    <w:rsid w:val="00AD1401"/>
    <w:rsid w:val="00AD251F"/>
    <w:rsid w:val="00AD263A"/>
    <w:rsid w:val="00AD3030"/>
    <w:rsid w:val="00AD3408"/>
    <w:rsid w:val="00AD3C8C"/>
    <w:rsid w:val="00AD41E8"/>
    <w:rsid w:val="00AD46E5"/>
    <w:rsid w:val="00AD4DB1"/>
    <w:rsid w:val="00AD4F53"/>
    <w:rsid w:val="00AD4FEC"/>
    <w:rsid w:val="00AD5324"/>
    <w:rsid w:val="00AD5483"/>
    <w:rsid w:val="00AD56A1"/>
    <w:rsid w:val="00AD583D"/>
    <w:rsid w:val="00AD58E3"/>
    <w:rsid w:val="00AD5EDD"/>
    <w:rsid w:val="00AD60A6"/>
    <w:rsid w:val="00AD60FB"/>
    <w:rsid w:val="00AD65AA"/>
    <w:rsid w:val="00AD65D8"/>
    <w:rsid w:val="00AD6E3F"/>
    <w:rsid w:val="00AD6F59"/>
    <w:rsid w:val="00AD7515"/>
    <w:rsid w:val="00AD7D21"/>
    <w:rsid w:val="00AE0008"/>
    <w:rsid w:val="00AE0042"/>
    <w:rsid w:val="00AE025A"/>
    <w:rsid w:val="00AE0947"/>
    <w:rsid w:val="00AE09B8"/>
    <w:rsid w:val="00AE09E6"/>
    <w:rsid w:val="00AE1A0E"/>
    <w:rsid w:val="00AE1C3F"/>
    <w:rsid w:val="00AE1E13"/>
    <w:rsid w:val="00AE1F6A"/>
    <w:rsid w:val="00AE2781"/>
    <w:rsid w:val="00AE27DC"/>
    <w:rsid w:val="00AE2E2F"/>
    <w:rsid w:val="00AE37BD"/>
    <w:rsid w:val="00AE3D7F"/>
    <w:rsid w:val="00AE3EEB"/>
    <w:rsid w:val="00AE422D"/>
    <w:rsid w:val="00AE4414"/>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734"/>
    <w:rsid w:val="00AF1CF4"/>
    <w:rsid w:val="00AF1F72"/>
    <w:rsid w:val="00AF251D"/>
    <w:rsid w:val="00AF26E1"/>
    <w:rsid w:val="00AF2D32"/>
    <w:rsid w:val="00AF2D3C"/>
    <w:rsid w:val="00AF3118"/>
    <w:rsid w:val="00AF31A7"/>
    <w:rsid w:val="00AF33EC"/>
    <w:rsid w:val="00AF3CBE"/>
    <w:rsid w:val="00AF4133"/>
    <w:rsid w:val="00AF4399"/>
    <w:rsid w:val="00AF50CC"/>
    <w:rsid w:val="00AF51F7"/>
    <w:rsid w:val="00AF5857"/>
    <w:rsid w:val="00AF59DB"/>
    <w:rsid w:val="00AF764A"/>
    <w:rsid w:val="00AF7B20"/>
    <w:rsid w:val="00B00449"/>
    <w:rsid w:val="00B00649"/>
    <w:rsid w:val="00B008DB"/>
    <w:rsid w:val="00B00A2A"/>
    <w:rsid w:val="00B00C04"/>
    <w:rsid w:val="00B00FD6"/>
    <w:rsid w:val="00B0129B"/>
    <w:rsid w:val="00B022FC"/>
    <w:rsid w:val="00B02449"/>
    <w:rsid w:val="00B033B7"/>
    <w:rsid w:val="00B03790"/>
    <w:rsid w:val="00B037C1"/>
    <w:rsid w:val="00B04234"/>
    <w:rsid w:val="00B0467F"/>
    <w:rsid w:val="00B048CE"/>
    <w:rsid w:val="00B04C40"/>
    <w:rsid w:val="00B04DD4"/>
    <w:rsid w:val="00B04F5A"/>
    <w:rsid w:val="00B05156"/>
    <w:rsid w:val="00B05997"/>
    <w:rsid w:val="00B064E5"/>
    <w:rsid w:val="00B06882"/>
    <w:rsid w:val="00B069A9"/>
    <w:rsid w:val="00B069AF"/>
    <w:rsid w:val="00B0709B"/>
    <w:rsid w:val="00B0723A"/>
    <w:rsid w:val="00B07326"/>
    <w:rsid w:val="00B07435"/>
    <w:rsid w:val="00B07552"/>
    <w:rsid w:val="00B1007F"/>
    <w:rsid w:val="00B10152"/>
    <w:rsid w:val="00B104B9"/>
    <w:rsid w:val="00B10754"/>
    <w:rsid w:val="00B10933"/>
    <w:rsid w:val="00B10BD2"/>
    <w:rsid w:val="00B10CD2"/>
    <w:rsid w:val="00B10D27"/>
    <w:rsid w:val="00B1102C"/>
    <w:rsid w:val="00B113DD"/>
    <w:rsid w:val="00B1140B"/>
    <w:rsid w:val="00B11A88"/>
    <w:rsid w:val="00B11B60"/>
    <w:rsid w:val="00B11D6E"/>
    <w:rsid w:val="00B11EC6"/>
    <w:rsid w:val="00B12436"/>
    <w:rsid w:val="00B12B8F"/>
    <w:rsid w:val="00B12D39"/>
    <w:rsid w:val="00B1326D"/>
    <w:rsid w:val="00B13B03"/>
    <w:rsid w:val="00B13B15"/>
    <w:rsid w:val="00B13E4C"/>
    <w:rsid w:val="00B14313"/>
    <w:rsid w:val="00B149F7"/>
    <w:rsid w:val="00B14A19"/>
    <w:rsid w:val="00B15165"/>
    <w:rsid w:val="00B1521D"/>
    <w:rsid w:val="00B15510"/>
    <w:rsid w:val="00B16438"/>
    <w:rsid w:val="00B1667D"/>
    <w:rsid w:val="00B1685F"/>
    <w:rsid w:val="00B16B1E"/>
    <w:rsid w:val="00B16F30"/>
    <w:rsid w:val="00B17397"/>
    <w:rsid w:val="00B1745B"/>
    <w:rsid w:val="00B17865"/>
    <w:rsid w:val="00B179EE"/>
    <w:rsid w:val="00B17B61"/>
    <w:rsid w:val="00B17BDF"/>
    <w:rsid w:val="00B17FEB"/>
    <w:rsid w:val="00B203D8"/>
    <w:rsid w:val="00B21555"/>
    <w:rsid w:val="00B23083"/>
    <w:rsid w:val="00B231A1"/>
    <w:rsid w:val="00B238CE"/>
    <w:rsid w:val="00B23F02"/>
    <w:rsid w:val="00B24000"/>
    <w:rsid w:val="00B24403"/>
    <w:rsid w:val="00B249C6"/>
    <w:rsid w:val="00B24B2C"/>
    <w:rsid w:val="00B24EDB"/>
    <w:rsid w:val="00B25693"/>
    <w:rsid w:val="00B2572C"/>
    <w:rsid w:val="00B25AB0"/>
    <w:rsid w:val="00B261C2"/>
    <w:rsid w:val="00B2640C"/>
    <w:rsid w:val="00B26426"/>
    <w:rsid w:val="00B264C8"/>
    <w:rsid w:val="00B266FA"/>
    <w:rsid w:val="00B26824"/>
    <w:rsid w:val="00B26AA1"/>
    <w:rsid w:val="00B26BE0"/>
    <w:rsid w:val="00B27467"/>
    <w:rsid w:val="00B27550"/>
    <w:rsid w:val="00B27581"/>
    <w:rsid w:val="00B27646"/>
    <w:rsid w:val="00B277C4"/>
    <w:rsid w:val="00B27839"/>
    <w:rsid w:val="00B3036C"/>
    <w:rsid w:val="00B303C0"/>
    <w:rsid w:val="00B305CC"/>
    <w:rsid w:val="00B30AE8"/>
    <w:rsid w:val="00B30FA9"/>
    <w:rsid w:val="00B311C0"/>
    <w:rsid w:val="00B311DC"/>
    <w:rsid w:val="00B316B4"/>
    <w:rsid w:val="00B316E4"/>
    <w:rsid w:val="00B31AFF"/>
    <w:rsid w:val="00B3212A"/>
    <w:rsid w:val="00B3242A"/>
    <w:rsid w:val="00B326D8"/>
    <w:rsid w:val="00B32A1F"/>
    <w:rsid w:val="00B33089"/>
    <w:rsid w:val="00B33296"/>
    <w:rsid w:val="00B332A2"/>
    <w:rsid w:val="00B33A3D"/>
    <w:rsid w:val="00B34210"/>
    <w:rsid w:val="00B344D4"/>
    <w:rsid w:val="00B34E29"/>
    <w:rsid w:val="00B34FED"/>
    <w:rsid w:val="00B350F7"/>
    <w:rsid w:val="00B351B6"/>
    <w:rsid w:val="00B35402"/>
    <w:rsid w:val="00B357D2"/>
    <w:rsid w:val="00B357D9"/>
    <w:rsid w:val="00B359D6"/>
    <w:rsid w:val="00B35DA9"/>
    <w:rsid w:val="00B36247"/>
    <w:rsid w:val="00B36B7F"/>
    <w:rsid w:val="00B36D90"/>
    <w:rsid w:val="00B36DE3"/>
    <w:rsid w:val="00B36F7A"/>
    <w:rsid w:val="00B37072"/>
    <w:rsid w:val="00B3719D"/>
    <w:rsid w:val="00B372F1"/>
    <w:rsid w:val="00B3736A"/>
    <w:rsid w:val="00B401BF"/>
    <w:rsid w:val="00B401F3"/>
    <w:rsid w:val="00B4036B"/>
    <w:rsid w:val="00B407D3"/>
    <w:rsid w:val="00B410F9"/>
    <w:rsid w:val="00B413A6"/>
    <w:rsid w:val="00B413D0"/>
    <w:rsid w:val="00B41915"/>
    <w:rsid w:val="00B41A65"/>
    <w:rsid w:val="00B41F7B"/>
    <w:rsid w:val="00B4284A"/>
    <w:rsid w:val="00B42881"/>
    <w:rsid w:val="00B42ABC"/>
    <w:rsid w:val="00B438F6"/>
    <w:rsid w:val="00B4395E"/>
    <w:rsid w:val="00B43C8E"/>
    <w:rsid w:val="00B43F1E"/>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E36"/>
    <w:rsid w:val="00B50F59"/>
    <w:rsid w:val="00B50FB3"/>
    <w:rsid w:val="00B50FFF"/>
    <w:rsid w:val="00B51520"/>
    <w:rsid w:val="00B5159B"/>
    <w:rsid w:val="00B519DE"/>
    <w:rsid w:val="00B51A16"/>
    <w:rsid w:val="00B51F15"/>
    <w:rsid w:val="00B5255E"/>
    <w:rsid w:val="00B52B94"/>
    <w:rsid w:val="00B53182"/>
    <w:rsid w:val="00B53D6B"/>
    <w:rsid w:val="00B53FA4"/>
    <w:rsid w:val="00B54378"/>
    <w:rsid w:val="00B543EF"/>
    <w:rsid w:val="00B5449D"/>
    <w:rsid w:val="00B54733"/>
    <w:rsid w:val="00B549B6"/>
    <w:rsid w:val="00B54AB3"/>
    <w:rsid w:val="00B56256"/>
    <w:rsid w:val="00B562A7"/>
    <w:rsid w:val="00B563CF"/>
    <w:rsid w:val="00B56CA5"/>
    <w:rsid w:val="00B57CA4"/>
    <w:rsid w:val="00B57CAF"/>
    <w:rsid w:val="00B57CF6"/>
    <w:rsid w:val="00B603ED"/>
    <w:rsid w:val="00B604F4"/>
    <w:rsid w:val="00B60AE7"/>
    <w:rsid w:val="00B60B2A"/>
    <w:rsid w:val="00B60F87"/>
    <w:rsid w:val="00B611CE"/>
    <w:rsid w:val="00B614AD"/>
    <w:rsid w:val="00B61872"/>
    <w:rsid w:val="00B61B54"/>
    <w:rsid w:val="00B61B79"/>
    <w:rsid w:val="00B61E82"/>
    <w:rsid w:val="00B61EF3"/>
    <w:rsid w:val="00B62907"/>
    <w:rsid w:val="00B6303E"/>
    <w:rsid w:val="00B639DE"/>
    <w:rsid w:val="00B63D22"/>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6A30"/>
    <w:rsid w:val="00B67C41"/>
    <w:rsid w:val="00B67C76"/>
    <w:rsid w:val="00B67D39"/>
    <w:rsid w:val="00B7073D"/>
    <w:rsid w:val="00B70D81"/>
    <w:rsid w:val="00B713A9"/>
    <w:rsid w:val="00B71569"/>
    <w:rsid w:val="00B727A6"/>
    <w:rsid w:val="00B72A62"/>
    <w:rsid w:val="00B73AA8"/>
    <w:rsid w:val="00B73D8A"/>
    <w:rsid w:val="00B73EF4"/>
    <w:rsid w:val="00B73F30"/>
    <w:rsid w:val="00B749D5"/>
    <w:rsid w:val="00B74DAA"/>
    <w:rsid w:val="00B751BC"/>
    <w:rsid w:val="00B7586E"/>
    <w:rsid w:val="00B75BD7"/>
    <w:rsid w:val="00B7742D"/>
    <w:rsid w:val="00B801A1"/>
    <w:rsid w:val="00B801B6"/>
    <w:rsid w:val="00B80831"/>
    <w:rsid w:val="00B809C1"/>
    <w:rsid w:val="00B80C29"/>
    <w:rsid w:val="00B80F28"/>
    <w:rsid w:val="00B80F8A"/>
    <w:rsid w:val="00B81521"/>
    <w:rsid w:val="00B81695"/>
    <w:rsid w:val="00B81B31"/>
    <w:rsid w:val="00B8207C"/>
    <w:rsid w:val="00B82150"/>
    <w:rsid w:val="00B82591"/>
    <w:rsid w:val="00B82F2C"/>
    <w:rsid w:val="00B83E9D"/>
    <w:rsid w:val="00B846ED"/>
    <w:rsid w:val="00B8481F"/>
    <w:rsid w:val="00B8494B"/>
    <w:rsid w:val="00B84C12"/>
    <w:rsid w:val="00B85001"/>
    <w:rsid w:val="00B852A9"/>
    <w:rsid w:val="00B8591C"/>
    <w:rsid w:val="00B85C2F"/>
    <w:rsid w:val="00B85C58"/>
    <w:rsid w:val="00B85EF7"/>
    <w:rsid w:val="00B85F2A"/>
    <w:rsid w:val="00B864C7"/>
    <w:rsid w:val="00B8658A"/>
    <w:rsid w:val="00B865DE"/>
    <w:rsid w:val="00B868D4"/>
    <w:rsid w:val="00B86B14"/>
    <w:rsid w:val="00B87EB1"/>
    <w:rsid w:val="00B87F9F"/>
    <w:rsid w:val="00B87FBC"/>
    <w:rsid w:val="00B902E0"/>
    <w:rsid w:val="00B9044B"/>
    <w:rsid w:val="00B90945"/>
    <w:rsid w:val="00B90970"/>
    <w:rsid w:val="00B90A77"/>
    <w:rsid w:val="00B91139"/>
    <w:rsid w:val="00B91681"/>
    <w:rsid w:val="00B91808"/>
    <w:rsid w:val="00B91857"/>
    <w:rsid w:val="00B91E65"/>
    <w:rsid w:val="00B91FD4"/>
    <w:rsid w:val="00B921A1"/>
    <w:rsid w:val="00B9253F"/>
    <w:rsid w:val="00B925D9"/>
    <w:rsid w:val="00B93919"/>
    <w:rsid w:val="00B93FA4"/>
    <w:rsid w:val="00B94076"/>
    <w:rsid w:val="00B94262"/>
    <w:rsid w:val="00B9469B"/>
    <w:rsid w:val="00B94750"/>
    <w:rsid w:val="00B949DD"/>
    <w:rsid w:val="00B94A2D"/>
    <w:rsid w:val="00B94A74"/>
    <w:rsid w:val="00B94A9B"/>
    <w:rsid w:val="00B957BE"/>
    <w:rsid w:val="00B95B7F"/>
    <w:rsid w:val="00B960A1"/>
    <w:rsid w:val="00B960DA"/>
    <w:rsid w:val="00B96784"/>
    <w:rsid w:val="00B967FA"/>
    <w:rsid w:val="00B969C4"/>
    <w:rsid w:val="00B96B53"/>
    <w:rsid w:val="00B97428"/>
    <w:rsid w:val="00B97949"/>
    <w:rsid w:val="00B97A90"/>
    <w:rsid w:val="00B97DEE"/>
    <w:rsid w:val="00BA0684"/>
    <w:rsid w:val="00BA06CA"/>
    <w:rsid w:val="00BA0D63"/>
    <w:rsid w:val="00BA11AF"/>
    <w:rsid w:val="00BA1287"/>
    <w:rsid w:val="00BA189B"/>
    <w:rsid w:val="00BA192D"/>
    <w:rsid w:val="00BA1B43"/>
    <w:rsid w:val="00BA28EF"/>
    <w:rsid w:val="00BA35DE"/>
    <w:rsid w:val="00BA36D9"/>
    <w:rsid w:val="00BA3D3C"/>
    <w:rsid w:val="00BA3F26"/>
    <w:rsid w:val="00BA4AD2"/>
    <w:rsid w:val="00BA4AEF"/>
    <w:rsid w:val="00BA4BAB"/>
    <w:rsid w:val="00BA51E2"/>
    <w:rsid w:val="00BA54BD"/>
    <w:rsid w:val="00BA5C8B"/>
    <w:rsid w:val="00BA60ED"/>
    <w:rsid w:val="00BA660F"/>
    <w:rsid w:val="00BA70B3"/>
    <w:rsid w:val="00BA71FA"/>
    <w:rsid w:val="00BA724E"/>
    <w:rsid w:val="00BA72C4"/>
    <w:rsid w:val="00BA74E8"/>
    <w:rsid w:val="00BA7B8A"/>
    <w:rsid w:val="00BB087A"/>
    <w:rsid w:val="00BB092D"/>
    <w:rsid w:val="00BB099D"/>
    <w:rsid w:val="00BB0CCF"/>
    <w:rsid w:val="00BB1270"/>
    <w:rsid w:val="00BB1C07"/>
    <w:rsid w:val="00BB2281"/>
    <w:rsid w:val="00BB2404"/>
    <w:rsid w:val="00BB2B7E"/>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4C7C"/>
    <w:rsid w:val="00BB50AC"/>
    <w:rsid w:val="00BB5495"/>
    <w:rsid w:val="00BB54BC"/>
    <w:rsid w:val="00BB551C"/>
    <w:rsid w:val="00BB553D"/>
    <w:rsid w:val="00BB5C88"/>
    <w:rsid w:val="00BB5D77"/>
    <w:rsid w:val="00BB6237"/>
    <w:rsid w:val="00BB6335"/>
    <w:rsid w:val="00BB6513"/>
    <w:rsid w:val="00BB66A9"/>
    <w:rsid w:val="00BB6D23"/>
    <w:rsid w:val="00BB6D5A"/>
    <w:rsid w:val="00BB6DC1"/>
    <w:rsid w:val="00BB7161"/>
    <w:rsid w:val="00BB720E"/>
    <w:rsid w:val="00BB72DF"/>
    <w:rsid w:val="00BB7357"/>
    <w:rsid w:val="00BB7BE8"/>
    <w:rsid w:val="00BB7EFB"/>
    <w:rsid w:val="00BC0199"/>
    <w:rsid w:val="00BC07C8"/>
    <w:rsid w:val="00BC10F0"/>
    <w:rsid w:val="00BC17B7"/>
    <w:rsid w:val="00BC1ECC"/>
    <w:rsid w:val="00BC20C3"/>
    <w:rsid w:val="00BC2109"/>
    <w:rsid w:val="00BC2240"/>
    <w:rsid w:val="00BC2977"/>
    <w:rsid w:val="00BC2BFA"/>
    <w:rsid w:val="00BC2D70"/>
    <w:rsid w:val="00BC2F4E"/>
    <w:rsid w:val="00BC314B"/>
    <w:rsid w:val="00BC3366"/>
    <w:rsid w:val="00BC3435"/>
    <w:rsid w:val="00BC3942"/>
    <w:rsid w:val="00BC4739"/>
    <w:rsid w:val="00BC4CE7"/>
    <w:rsid w:val="00BC4ED2"/>
    <w:rsid w:val="00BC4EFF"/>
    <w:rsid w:val="00BC56B4"/>
    <w:rsid w:val="00BC5CBE"/>
    <w:rsid w:val="00BC5E71"/>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562"/>
    <w:rsid w:val="00BD29E6"/>
    <w:rsid w:val="00BD30FC"/>
    <w:rsid w:val="00BD345C"/>
    <w:rsid w:val="00BD358E"/>
    <w:rsid w:val="00BD3B6C"/>
    <w:rsid w:val="00BD3D4A"/>
    <w:rsid w:val="00BD3FC8"/>
    <w:rsid w:val="00BD42DD"/>
    <w:rsid w:val="00BD4CF5"/>
    <w:rsid w:val="00BD5049"/>
    <w:rsid w:val="00BD5715"/>
    <w:rsid w:val="00BD5E7A"/>
    <w:rsid w:val="00BD5EC8"/>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C34"/>
    <w:rsid w:val="00BE2E82"/>
    <w:rsid w:val="00BE2F5E"/>
    <w:rsid w:val="00BE31F0"/>
    <w:rsid w:val="00BE3671"/>
    <w:rsid w:val="00BE37D6"/>
    <w:rsid w:val="00BE38BD"/>
    <w:rsid w:val="00BE3A2A"/>
    <w:rsid w:val="00BE3E33"/>
    <w:rsid w:val="00BE3EDE"/>
    <w:rsid w:val="00BE46D0"/>
    <w:rsid w:val="00BE4E2A"/>
    <w:rsid w:val="00BE4F0B"/>
    <w:rsid w:val="00BE4F6F"/>
    <w:rsid w:val="00BE58EF"/>
    <w:rsid w:val="00BE5982"/>
    <w:rsid w:val="00BE67A1"/>
    <w:rsid w:val="00BE6921"/>
    <w:rsid w:val="00BE6B63"/>
    <w:rsid w:val="00BF0369"/>
    <w:rsid w:val="00BF0FA7"/>
    <w:rsid w:val="00BF1046"/>
    <w:rsid w:val="00BF11EF"/>
    <w:rsid w:val="00BF136D"/>
    <w:rsid w:val="00BF160B"/>
    <w:rsid w:val="00BF1FF6"/>
    <w:rsid w:val="00BF200F"/>
    <w:rsid w:val="00BF2847"/>
    <w:rsid w:val="00BF2EE2"/>
    <w:rsid w:val="00BF301A"/>
    <w:rsid w:val="00BF349C"/>
    <w:rsid w:val="00BF350D"/>
    <w:rsid w:val="00BF3683"/>
    <w:rsid w:val="00BF3697"/>
    <w:rsid w:val="00BF4554"/>
    <w:rsid w:val="00BF471C"/>
    <w:rsid w:val="00BF4BD0"/>
    <w:rsid w:val="00BF5504"/>
    <w:rsid w:val="00BF56F9"/>
    <w:rsid w:val="00BF5857"/>
    <w:rsid w:val="00BF58E7"/>
    <w:rsid w:val="00BF5C25"/>
    <w:rsid w:val="00BF5F9C"/>
    <w:rsid w:val="00BF6085"/>
    <w:rsid w:val="00BF60FB"/>
    <w:rsid w:val="00BF67D3"/>
    <w:rsid w:val="00BF72E0"/>
    <w:rsid w:val="00BF7D8A"/>
    <w:rsid w:val="00BF7DD0"/>
    <w:rsid w:val="00C00C2D"/>
    <w:rsid w:val="00C0112C"/>
    <w:rsid w:val="00C02174"/>
    <w:rsid w:val="00C025FF"/>
    <w:rsid w:val="00C028F9"/>
    <w:rsid w:val="00C02D0D"/>
    <w:rsid w:val="00C0321B"/>
    <w:rsid w:val="00C03B0F"/>
    <w:rsid w:val="00C03D69"/>
    <w:rsid w:val="00C04028"/>
    <w:rsid w:val="00C0443F"/>
    <w:rsid w:val="00C044D7"/>
    <w:rsid w:val="00C0456A"/>
    <w:rsid w:val="00C057BD"/>
    <w:rsid w:val="00C059D7"/>
    <w:rsid w:val="00C05ED2"/>
    <w:rsid w:val="00C05EDF"/>
    <w:rsid w:val="00C060F8"/>
    <w:rsid w:val="00C06929"/>
    <w:rsid w:val="00C06C37"/>
    <w:rsid w:val="00C06E19"/>
    <w:rsid w:val="00C07239"/>
    <w:rsid w:val="00C079F7"/>
    <w:rsid w:val="00C07E54"/>
    <w:rsid w:val="00C1031C"/>
    <w:rsid w:val="00C10D07"/>
    <w:rsid w:val="00C10EC9"/>
    <w:rsid w:val="00C11219"/>
    <w:rsid w:val="00C1171B"/>
    <w:rsid w:val="00C11899"/>
    <w:rsid w:val="00C11909"/>
    <w:rsid w:val="00C11AD2"/>
    <w:rsid w:val="00C11B19"/>
    <w:rsid w:val="00C129A8"/>
    <w:rsid w:val="00C12CD9"/>
    <w:rsid w:val="00C134BE"/>
    <w:rsid w:val="00C13870"/>
    <w:rsid w:val="00C13919"/>
    <w:rsid w:val="00C139C5"/>
    <w:rsid w:val="00C13AE5"/>
    <w:rsid w:val="00C1434E"/>
    <w:rsid w:val="00C1467E"/>
    <w:rsid w:val="00C146CE"/>
    <w:rsid w:val="00C14889"/>
    <w:rsid w:val="00C155B0"/>
    <w:rsid w:val="00C156B9"/>
    <w:rsid w:val="00C157B2"/>
    <w:rsid w:val="00C158AE"/>
    <w:rsid w:val="00C16A7D"/>
    <w:rsid w:val="00C16D0C"/>
    <w:rsid w:val="00C16FAB"/>
    <w:rsid w:val="00C16FC9"/>
    <w:rsid w:val="00C170EE"/>
    <w:rsid w:val="00C177DB"/>
    <w:rsid w:val="00C20010"/>
    <w:rsid w:val="00C203F6"/>
    <w:rsid w:val="00C20C46"/>
    <w:rsid w:val="00C214FE"/>
    <w:rsid w:val="00C215C9"/>
    <w:rsid w:val="00C21860"/>
    <w:rsid w:val="00C227D5"/>
    <w:rsid w:val="00C2295E"/>
    <w:rsid w:val="00C22969"/>
    <w:rsid w:val="00C22AE7"/>
    <w:rsid w:val="00C23135"/>
    <w:rsid w:val="00C23274"/>
    <w:rsid w:val="00C2371C"/>
    <w:rsid w:val="00C23AF7"/>
    <w:rsid w:val="00C23E11"/>
    <w:rsid w:val="00C23F21"/>
    <w:rsid w:val="00C243AF"/>
    <w:rsid w:val="00C245D7"/>
    <w:rsid w:val="00C24D4A"/>
    <w:rsid w:val="00C2540D"/>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1439"/>
    <w:rsid w:val="00C31515"/>
    <w:rsid w:val="00C3156C"/>
    <w:rsid w:val="00C31710"/>
    <w:rsid w:val="00C31C9D"/>
    <w:rsid w:val="00C32ACB"/>
    <w:rsid w:val="00C32E72"/>
    <w:rsid w:val="00C33230"/>
    <w:rsid w:val="00C333AC"/>
    <w:rsid w:val="00C340D9"/>
    <w:rsid w:val="00C341E5"/>
    <w:rsid w:val="00C342A3"/>
    <w:rsid w:val="00C34434"/>
    <w:rsid w:val="00C349FE"/>
    <w:rsid w:val="00C34B97"/>
    <w:rsid w:val="00C3523C"/>
    <w:rsid w:val="00C35A11"/>
    <w:rsid w:val="00C35A4F"/>
    <w:rsid w:val="00C3647E"/>
    <w:rsid w:val="00C368BC"/>
    <w:rsid w:val="00C369AE"/>
    <w:rsid w:val="00C36B30"/>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3ECC"/>
    <w:rsid w:val="00C44020"/>
    <w:rsid w:val="00C440A6"/>
    <w:rsid w:val="00C446BE"/>
    <w:rsid w:val="00C449E4"/>
    <w:rsid w:val="00C44B66"/>
    <w:rsid w:val="00C4580D"/>
    <w:rsid w:val="00C45A2F"/>
    <w:rsid w:val="00C45B30"/>
    <w:rsid w:val="00C45BA4"/>
    <w:rsid w:val="00C46334"/>
    <w:rsid w:val="00C46ACE"/>
    <w:rsid w:val="00C46EFD"/>
    <w:rsid w:val="00C46F60"/>
    <w:rsid w:val="00C50294"/>
    <w:rsid w:val="00C5035D"/>
    <w:rsid w:val="00C509AF"/>
    <w:rsid w:val="00C50A9B"/>
    <w:rsid w:val="00C50ABD"/>
    <w:rsid w:val="00C51533"/>
    <w:rsid w:val="00C52274"/>
    <w:rsid w:val="00C52536"/>
    <w:rsid w:val="00C525A1"/>
    <w:rsid w:val="00C52602"/>
    <w:rsid w:val="00C52A29"/>
    <w:rsid w:val="00C536C5"/>
    <w:rsid w:val="00C53DD8"/>
    <w:rsid w:val="00C5411D"/>
    <w:rsid w:val="00C545BC"/>
    <w:rsid w:val="00C545E5"/>
    <w:rsid w:val="00C54651"/>
    <w:rsid w:val="00C54815"/>
    <w:rsid w:val="00C5510D"/>
    <w:rsid w:val="00C552D9"/>
    <w:rsid w:val="00C556DE"/>
    <w:rsid w:val="00C5592D"/>
    <w:rsid w:val="00C561FF"/>
    <w:rsid w:val="00C56B25"/>
    <w:rsid w:val="00C570C9"/>
    <w:rsid w:val="00C57761"/>
    <w:rsid w:val="00C5785F"/>
    <w:rsid w:val="00C5788B"/>
    <w:rsid w:val="00C57D77"/>
    <w:rsid w:val="00C57DBB"/>
    <w:rsid w:val="00C57F21"/>
    <w:rsid w:val="00C60A5E"/>
    <w:rsid w:val="00C6101E"/>
    <w:rsid w:val="00C61602"/>
    <w:rsid w:val="00C6170B"/>
    <w:rsid w:val="00C61B15"/>
    <w:rsid w:val="00C61CFF"/>
    <w:rsid w:val="00C61D05"/>
    <w:rsid w:val="00C62962"/>
    <w:rsid w:val="00C630A5"/>
    <w:rsid w:val="00C63271"/>
    <w:rsid w:val="00C6333B"/>
    <w:rsid w:val="00C63781"/>
    <w:rsid w:val="00C63BEC"/>
    <w:rsid w:val="00C63BEF"/>
    <w:rsid w:val="00C64490"/>
    <w:rsid w:val="00C648C4"/>
    <w:rsid w:val="00C64A92"/>
    <w:rsid w:val="00C64E91"/>
    <w:rsid w:val="00C64E94"/>
    <w:rsid w:val="00C6517A"/>
    <w:rsid w:val="00C65EAE"/>
    <w:rsid w:val="00C6613B"/>
    <w:rsid w:val="00C671AE"/>
    <w:rsid w:val="00C67373"/>
    <w:rsid w:val="00C6760E"/>
    <w:rsid w:val="00C677E8"/>
    <w:rsid w:val="00C67AA3"/>
    <w:rsid w:val="00C67E29"/>
    <w:rsid w:val="00C7040A"/>
    <w:rsid w:val="00C70640"/>
    <w:rsid w:val="00C70ADF"/>
    <w:rsid w:val="00C7143D"/>
    <w:rsid w:val="00C715A6"/>
    <w:rsid w:val="00C72688"/>
    <w:rsid w:val="00C7299A"/>
    <w:rsid w:val="00C72C28"/>
    <w:rsid w:val="00C72E6F"/>
    <w:rsid w:val="00C72FBC"/>
    <w:rsid w:val="00C730BA"/>
    <w:rsid w:val="00C7362D"/>
    <w:rsid w:val="00C73EBC"/>
    <w:rsid w:val="00C7432F"/>
    <w:rsid w:val="00C743E3"/>
    <w:rsid w:val="00C74564"/>
    <w:rsid w:val="00C74814"/>
    <w:rsid w:val="00C74BC6"/>
    <w:rsid w:val="00C7538D"/>
    <w:rsid w:val="00C7573D"/>
    <w:rsid w:val="00C75C77"/>
    <w:rsid w:val="00C763A1"/>
    <w:rsid w:val="00C766C4"/>
    <w:rsid w:val="00C7696E"/>
    <w:rsid w:val="00C76A53"/>
    <w:rsid w:val="00C76DBF"/>
    <w:rsid w:val="00C770C3"/>
    <w:rsid w:val="00C77DC8"/>
    <w:rsid w:val="00C80511"/>
    <w:rsid w:val="00C80A19"/>
    <w:rsid w:val="00C80F64"/>
    <w:rsid w:val="00C8108D"/>
    <w:rsid w:val="00C814C5"/>
    <w:rsid w:val="00C8153B"/>
    <w:rsid w:val="00C81544"/>
    <w:rsid w:val="00C818EB"/>
    <w:rsid w:val="00C81B01"/>
    <w:rsid w:val="00C81C7D"/>
    <w:rsid w:val="00C821D8"/>
    <w:rsid w:val="00C8258F"/>
    <w:rsid w:val="00C8280D"/>
    <w:rsid w:val="00C82838"/>
    <w:rsid w:val="00C82D9C"/>
    <w:rsid w:val="00C83479"/>
    <w:rsid w:val="00C836C6"/>
    <w:rsid w:val="00C83EBE"/>
    <w:rsid w:val="00C842BD"/>
    <w:rsid w:val="00C84BEB"/>
    <w:rsid w:val="00C84C82"/>
    <w:rsid w:val="00C85396"/>
    <w:rsid w:val="00C8557C"/>
    <w:rsid w:val="00C85A4A"/>
    <w:rsid w:val="00C85BBD"/>
    <w:rsid w:val="00C85C46"/>
    <w:rsid w:val="00C85F76"/>
    <w:rsid w:val="00C8625A"/>
    <w:rsid w:val="00C86492"/>
    <w:rsid w:val="00C86D55"/>
    <w:rsid w:val="00C87007"/>
    <w:rsid w:val="00C876A3"/>
    <w:rsid w:val="00C8790D"/>
    <w:rsid w:val="00C87DC7"/>
    <w:rsid w:val="00C87E3B"/>
    <w:rsid w:val="00C90043"/>
    <w:rsid w:val="00C901EC"/>
    <w:rsid w:val="00C903B6"/>
    <w:rsid w:val="00C91166"/>
    <w:rsid w:val="00C91A46"/>
    <w:rsid w:val="00C91DA3"/>
    <w:rsid w:val="00C91F53"/>
    <w:rsid w:val="00C933BE"/>
    <w:rsid w:val="00C93696"/>
    <w:rsid w:val="00C9416D"/>
    <w:rsid w:val="00C941EC"/>
    <w:rsid w:val="00C94207"/>
    <w:rsid w:val="00C942A5"/>
    <w:rsid w:val="00C944A5"/>
    <w:rsid w:val="00C9464E"/>
    <w:rsid w:val="00C94825"/>
    <w:rsid w:val="00C9503E"/>
    <w:rsid w:val="00C957D1"/>
    <w:rsid w:val="00C95821"/>
    <w:rsid w:val="00C96272"/>
    <w:rsid w:val="00C97B7C"/>
    <w:rsid w:val="00C97CB8"/>
    <w:rsid w:val="00C97E62"/>
    <w:rsid w:val="00CA020F"/>
    <w:rsid w:val="00CA03FA"/>
    <w:rsid w:val="00CA183C"/>
    <w:rsid w:val="00CA1B3D"/>
    <w:rsid w:val="00CA1BC2"/>
    <w:rsid w:val="00CA2189"/>
    <w:rsid w:val="00CA2391"/>
    <w:rsid w:val="00CA2503"/>
    <w:rsid w:val="00CA2559"/>
    <w:rsid w:val="00CA2B49"/>
    <w:rsid w:val="00CA3125"/>
    <w:rsid w:val="00CA34E8"/>
    <w:rsid w:val="00CA357A"/>
    <w:rsid w:val="00CA372D"/>
    <w:rsid w:val="00CA4A02"/>
    <w:rsid w:val="00CA4AB8"/>
    <w:rsid w:val="00CA57D4"/>
    <w:rsid w:val="00CA5838"/>
    <w:rsid w:val="00CA5923"/>
    <w:rsid w:val="00CA5948"/>
    <w:rsid w:val="00CA5DDB"/>
    <w:rsid w:val="00CA5DE6"/>
    <w:rsid w:val="00CA62C9"/>
    <w:rsid w:val="00CA6545"/>
    <w:rsid w:val="00CA7074"/>
    <w:rsid w:val="00CA73E2"/>
    <w:rsid w:val="00CA784F"/>
    <w:rsid w:val="00CA7C05"/>
    <w:rsid w:val="00CB0164"/>
    <w:rsid w:val="00CB0662"/>
    <w:rsid w:val="00CB0E00"/>
    <w:rsid w:val="00CB1165"/>
    <w:rsid w:val="00CB19EF"/>
    <w:rsid w:val="00CB1B9E"/>
    <w:rsid w:val="00CB1F77"/>
    <w:rsid w:val="00CB20EC"/>
    <w:rsid w:val="00CB2614"/>
    <w:rsid w:val="00CB2856"/>
    <w:rsid w:val="00CB2859"/>
    <w:rsid w:val="00CB2A00"/>
    <w:rsid w:val="00CB2BE7"/>
    <w:rsid w:val="00CB3618"/>
    <w:rsid w:val="00CB40DF"/>
    <w:rsid w:val="00CB4809"/>
    <w:rsid w:val="00CB4A6E"/>
    <w:rsid w:val="00CB4BB9"/>
    <w:rsid w:val="00CB4BD9"/>
    <w:rsid w:val="00CB5634"/>
    <w:rsid w:val="00CB59A1"/>
    <w:rsid w:val="00CB5D76"/>
    <w:rsid w:val="00CB62D4"/>
    <w:rsid w:val="00CB63A5"/>
    <w:rsid w:val="00CB65A3"/>
    <w:rsid w:val="00CB65CF"/>
    <w:rsid w:val="00CB6653"/>
    <w:rsid w:val="00CB6AF6"/>
    <w:rsid w:val="00CB6E19"/>
    <w:rsid w:val="00CB6F5A"/>
    <w:rsid w:val="00CB7C69"/>
    <w:rsid w:val="00CC062B"/>
    <w:rsid w:val="00CC091C"/>
    <w:rsid w:val="00CC0F79"/>
    <w:rsid w:val="00CC10E9"/>
    <w:rsid w:val="00CC1516"/>
    <w:rsid w:val="00CC1F13"/>
    <w:rsid w:val="00CC241E"/>
    <w:rsid w:val="00CC26F7"/>
    <w:rsid w:val="00CC3472"/>
    <w:rsid w:val="00CC36A8"/>
    <w:rsid w:val="00CC3DE1"/>
    <w:rsid w:val="00CC3F7D"/>
    <w:rsid w:val="00CC42DD"/>
    <w:rsid w:val="00CC4553"/>
    <w:rsid w:val="00CC4760"/>
    <w:rsid w:val="00CC48DC"/>
    <w:rsid w:val="00CC4E0A"/>
    <w:rsid w:val="00CC4E62"/>
    <w:rsid w:val="00CC5743"/>
    <w:rsid w:val="00CC58EB"/>
    <w:rsid w:val="00CC5BF8"/>
    <w:rsid w:val="00CC5DCE"/>
    <w:rsid w:val="00CC6123"/>
    <w:rsid w:val="00CC6C5E"/>
    <w:rsid w:val="00CC704D"/>
    <w:rsid w:val="00CC728B"/>
    <w:rsid w:val="00CC7394"/>
    <w:rsid w:val="00CD0726"/>
    <w:rsid w:val="00CD1679"/>
    <w:rsid w:val="00CD1BC0"/>
    <w:rsid w:val="00CD1D16"/>
    <w:rsid w:val="00CD2086"/>
    <w:rsid w:val="00CD2C32"/>
    <w:rsid w:val="00CD2CC5"/>
    <w:rsid w:val="00CD2E9E"/>
    <w:rsid w:val="00CD365E"/>
    <w:rsid w:val="00CD368B"/>
    <w:rsid w:val="00CD3760"/>
    <w:rsid w:val="00CD3BD4"/>
    <w:rsid w:val="00CD3E27"/>
    <w:rsid w:val="00CD45A3"/>
    <w:rsid w:val="00CD467B"/>
    <w:rsid w:val="00CD46DB"/>
    <w:rsid w:val="00CD48C6"/>
    <w:rsid w:val="00CD4E6B"/>
    <w:rsid w:val="00CD5093"/>
    <w:rsid w:val="00CD5211"/>
    <w:rsid w:val="00CD5807"/>
    <w:rsid w:val="00CD5A74"/>
    <w:rsid w:val="00CD5AD1"/>
    <w:rsid w:val="00CD5AD5"/>
    <w:rsid w:val="00CD5C5E"/>
    <w:rsid w:val="00CD5CDF"/>
    <w:rsid w:val="00CD655D"/>
    <w:rsid w:val="00CD65CD"/>
    <w:rsid w:val="00CD7385"/>
    <w:rsid w:val="00CD7556"/>
    <w:rsid w:val="00CD7712"/>
    <w:rsid w:val="00CE01C1"/>
    <w:rsid w:val="00CE01E7"/>
    <w:rsid w:val="00CE02B1"/>
    <w:rsid w:val="00CE0360"/>
    <w:rsid w:val="00CE09C9"/>
    <w:rsid w:val="00CE0C00"/>
    <w:rsid w:val="00CE0D1E"/>
    <w:rsid w:val="00CE0FA2"/>
    <w:rsid w:val="00CE140B"/>
    <w:rsid w:val="00CE1A92"/>
    <w:rsid w:val="00CE1BA7"/>
    <w:rsid w:val="00CE1D45"/>
    <w:rsid w:val="00CE1DD5"/>
    <w:rsid w:val="00CE1F74"/>
    <w:rsid w:val="00CE2136"/>
    <w:rsid w:val="00CE2B0E"/>
    <w:rsid w:val="00CE3E8E"/>
    <w:rsid w:val="00CE494E"/>
    <w:rsid w:val="00CE4FA4"/>
    <w:rsid w:val="00CE5034"/>
    <w:rsid w:val="00CE5207"/>
    <w:rsid w:val="00CE521F"/>
    <w:rsid w:val="00CE547D"/>
    <w:rsid w:val="00CE5482"/>
    <w:rsid w:val="00CE5930"/>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62E"/>
    <w:rsid w:val="00CF06B3"/>
    <w:rsid w:val="00CF0C58"/>
    <w:rsid w:val="00CF0C95"/>
    <w:rsid w:val="00CF0ECD"/>
    <w:rsid w:val="00CF104D"/>
    <w:rsid w:val="00CF1059"/>
    <w:rsid w:val="00CF105B"/>
    <w:rsid w:val="00CF17A4"/>
    <w:rsid w:val="00CF24EB"/>
    <w:rsid w:val="00CF27E8"/>
    <w:rsid w:val="00CF2FBF"/>
    <w:rsid w:val="00CF3C89"/>
    <w:rsid w:val="00CF4364"/>
    <w:rsid w:val="00CF46A5"/>
    <w:rsid w:val="00CF471C"/>
    <w:rsid w:val="00CF4982"/>
    <w:rsid w:val="00CF4D9B"/>
    <w:rsid w:val="00CF55A8"/>
    <w:rsid w:val="00CF5E9F"/>
    <w:rsid w:val="00CF604F"/>
    <w:rsid w:val="00CF63B2"/>
    <w:rsid w:val="00CF63D4"/>
    <w:rsid w:val="00CF6563"/>
    <w:rsid w:val="00CF6EE4"/>
    <w:rsid w:val="00CF7155"/>
    <w:rsid w:val="00CF727B"/>
    <w:rsid w:val="00D00356"/>
    <w:rsid w:val="00D004D9"/>
    <w:rsid w:val="00D009B0"/>
    <w:rsid w:val="00D009E5"/>
    <w:rsid w:val="00D00CEE"/>
    <w:rsid w:val="00D00EF2"/>
    <w:rsid w:val="00D012D1"/>
    <w:rsid w:val="00D017A1"/>
    <w:rsid w:val="00D0188D"/>
    <w:rsid w:val="00D02279"/>
    <w:rsid w:val="00D02617"/>
    <w:rsid w:val="00D030DB"/>
    <w:rsid w:val="00D031EA"/>
    <w:rsid w:val="00D03236"/>
    <w:rsid w:val="00D03237"/>
    <w:rsid w:val="00D03354"/>
    <w:rsid w:val="00D0343C"/>
    <w:rsid w:val="00D037A6"/>
    <w:rsid w:val="00D038E3"/>
    <w:rsid w:val="00D03CEB"/>
    <w:rsid w:val="00D0405E"/>
    <w:rsid w:val="00D040BF"/>
    <w:rsid w:val="00D0415D"/>
    <w:rsid w:val="00D042B8"/>
    <w:rsid w:val="00D04ABB"/>
    <w:rsid w:val="00D04B5B"/>
    <w:rsid w:val="00D04BDE"/>
    <w:rsid w:val="00D04EEF"/>
    <w:rsid w:val="00D05548"/>
    <w:rsid w:val="00D05AEA"/>
    <w:rsid w:val="00D06747"/>
    <w:rsid w:val="00D0674A"/>
    <w:rsid w:val="00D07086"/>
    <w:rsid w:val="00D07341"/>
    <w:rsid w:val="00D073F8"/>
    <w:rsid w:val="00D078B2"/>
    <w:rsid w:val="00D07F82"/>
    <w:rsid w:val="00D07FFB"/>
    <w:rsid w:val="00D10177"/>
    <w:rsid w:val="00D1091B"/>
    <w:rsid w:val="00D10CAE"/>
    <w:rsid w:val="00D10FBD"/>
    <w:rsid w:val="00D11042"/>
    <w:rsid w:val="00D111A2"/>
    <w:rsid w:val="00D113A9"/>
    <w:rsid w:val="00D11B26"/>
    <w:rsid w:val="00D11DA3"/>
    <w:rsid w:val="00D12622"/>
    <w:rsid w:val="00D12820"/>
    <w:rsid w:val="00D12EFE"/>
    <w:rsid w:val="00D12F00"/>
    <w:rsid w:val="00D130B8"/>
    <w:rsid w:val="00D13351"/>
    <w:rsid w:val="00D1335F"/>
    <w:rsid w:val="00D134E0"/>
    <w:rsid w:val="00D13825"/>
    <w:rsid w:val="00D13858"/>
    <w:rsid w:val="00D13C12"/>
    <w:rsid w:val="00D13D23"/>
    <w:rsid w:val="00D140D6"/>
    <w:rsid w:val="00D14860"/>
    <w:rsid w:val="00D14BE8"/>
    <w:rsid w:val="00D14EC0"/>
    <w:rsid w:val="00D14EEB"/>
    <w:rsid w:val="00D14F73"/>
    <w:rsid w:val="00D15077"/>
    <w:rsid w:val="00D15454"/>
    <w:rsid w:val="00D155BA"/>
    <w:rsid w:val="00D15853"/>
    <w:rsid w:val="00D15938"/>
    <w:rsid w:val="00D1598E"/>
    <w:rsid w:val="00D15B56"/>
    <w:rsid w:val="00D15FE0"/>
    <w:rsid w:val="00D1601A"/>
    <w:rsid w:val="00D167D6"/>
    <w:rsid w:val="00D16B26"/>
    <w:rsid w:val="00D16E5D"/>
    <w:rsid w:val="00D16EBE"/>
    <w:rsid w:val="00D176C4"/>
    <w:rsid w:val="00D20154"/>
    <w:rsid w:val="00D211D5"/>
    <w:rsid w:val="00D21B11"/>
    <w:rsid w:val="00D220FD"/>
    <w:rsid w:val="00D22113"/>
    <w:rsid w:val="00D2243A"/>
    <w:rsid w:val="00D22577"/>
    <w:rsid w:val="00D2259A"/>
    <w:rsid w:val="00D231DF"/>
    <w:rsid w:val="00D23411"/>
    <w:rsid w:val="00D23551"/>
    <w:rsid w:val="00D23A18"/>
    <w:rsid w:val="00D23A67"/>
    <w:rsid w:val="00D23CA4"/>
    <w:rsid w:val="00D23CC6"/>
    <w:rsid w:val="00D2420E"/>
    <w:rsid w:val="00D24935"/>
    <w:rsid w:val="00D25026"/>
    <w:rsid w:val="00D250E5"/>
    <w:rsid w:val="00D2528A"/>
    <w:rsid w:val="00D2585F"/>
    <w:rsid w:val="00D25E88"/>
    <w:rsid w:val="00D25FFA"/>
    <w:rsid w:val="00D2674D"/>
    <w:rsid w:val="00D26A9C"/>
    <w:rsid w:val="00D2786A"/>
    <w:rsid w:val="00D27D89"/>
    <w:rsid w:val="00D30103"/>
    <w:rsid w:val="00D304FB"/>
    <w:rsid w:val="00D30910"/>
    <w:rsid w:val="00D30E21"/>
    <w:rsid w:val="00D30E93"/>
    <w:rsid w:val="00D311F6"/>
    <w:rsid w:val="00D31668"/>
    <w:rsid w:val="00D31A0D"/>
    <w:rsid w:val="00D31B26"/>
    <w:rsid w:val="00D31D29"/>
    <w:rsid w:val="00D31EE1"/>
    <w:rsid w:val="00D320FE"/>
    <w:rsid w:val="00D32710"/>
    <w:rsid w:val="00D328D8"/>
    <w:rsid w:val="00D32FAA"/>
    <w:rsid w:val="00D333B8"/>
    <w:rsid w:val="00D33599"/>
    <w:rsid w:val="00D335AF"/>
    <w:rsid w:val="00D33684"/>
    <w:rsid w:val="00D33968"/>
    <w:rsid w:val="00D33E6E"/>
    <w:rsid w:val="00D343DC"/>
    <w:rsid w:val="00D34895"/>
    <w:rsid w:val="00D351FF"/>
    <w:rsid w:val="00D352A0"/>
    <w:rsid w:val="00D352D1"/>
    <w:rsid w:val="00D35927"/>
    <w:rsid w:val="00D35977"/>
    <w:rsid w:val="00D35B85"/>
    <w:rsid w:val="00D35DAC"/>
    <w:rsid w:val="00D35DEA"/>
    <w:rsid w:val="00D35F2F"/>
    <w:rsid w:val="00D36850"/>
    <w:rsid w:val="00D370A8"/>
    <w:rsid w:val="00D37C32"/>
    <w:rsid w:val="00D37E0D"/>
    <w:rsid w:val="00D403CF"/>
    <w:rsid w:val="00D40657"/>
    <w:rsid w:val="00D40D48"/>
    <w:rsid w:val="00D40E8A"/>
    <w:rsid w:val="00D411AB"/>
    <w:rsid w:val="00D412CF"/>
    <w:rsid w:val="00D4167F"/>
    <w:rsid w:val="00D41927"/>
    <w:rsid w:val="00D4199C"/>
    <w:rsid w:val="00D419C3"/>
    <w:rsid w:val="00D41DBE"/>
    <w:rsid w:val="00D41DF8"/>
    <w:rsid w:val="00D42229"/>
    <w:rsid w:val="00D42239"/>
    <w:rsid w:val="00D42293"/>
    <w:rsid w:val="00D42374"/>
    <w:rsid w:val="00D42D9A"/>
    <w:rsid w:val="00D42F92"/>
    <w:rsid w:val="00D42FC7"/>
    <w:rsid w:val="00D433BC"/>
    <w:rsid w:val="00D43438"/>
    <w:rsid w:val="00D43B1B"/>
    <w:rsid w:val="00D44264"/>
    <w:rsid w:val="00D4440F"/>
    <w:rsid w:val="00D449E8"/>
    <w:rsid w:val="00D44BB1"/>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DD"/>
    <w:rsid w:val="00D56172"/>
    <w:rsid w:val="00D5648F"/>
    <w:rsid w:val="00D564C5"/>
    <w:rsid w:val="00D56681"/>
    <w:rsid w:val="00D56D8B"/>
    <w:rsid w:val="00D56FE3"/>
    <w:rsid w:val="00D57157"/>
    <w:rsid w:val="00D57436"/>
    <w:rsid w:val="00D57773"/>
    <w:rsid w:val="00D57967"/>
    <w:rsid w:val="00D579C3"/>
    <w:rsid w:val="00D57C05"/>
    <w:rsid w:val="00D60E79"/>
    <w:rsid w:val="00D61D6B"/>
    <w:rsid w:val="00D6225F"/>
    <w:rsid w:val="00D62313"/>
    <w:rsid w:val="00D625E5"/>
    <w:rsid w:val="00D62CE9"/>
    <w:rsid w:val="00D62F40"/>
    <w:rsid w:val="00D635B7"/>
    <w:rsid w:val="00D63D6A"/>
    <w:rsid w:val="00D6411E"/>
    <w:rsid w:val="00D64938"/>
    <w:rsid w:val="00D64E17"/>
    <w:rsid w:val="00D6581F"/>
    <w:rsid w:val="00D659A2"/>
    <w:rsid w:val="00D66F55"/>
    <w:rsid w:val="00D675C0"/>
    <w:rsid w:val="00D67D2C"/>
    <w:rsid w:val="00D67DB1"/>
    <w:rsid w:val="00D701DC"/>
    <w:rsid w:val="00D70457"/>
    <w:rsid w:val="00D704F1"/>
    <w:rsid w:val="00D70787"/>
    <w:rsid w:val="00D70C6C"/>
    <w:rsid w:val="00D70F74"/>
    <w:rsid w:val="00D714BC"/>
    <w:rsid w:val="00D71518"/>
    <w:rsid w:val="00D7201C"/>
    <w:rsid w:val="00D72299"/>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60CC"/>
    <w:rsid w:val="00D767C4"/>
    <w:rsid w:val="00D76A9E"/>
    <w:rsid w:val="00D77020"/>
    <w:rsid w:val="00D80071"/>
    <w:rsid w:val="00D800F5"/>
    <w:rsid w:val="00D80172"/>
    <w:rsid w:val="00D807F0"/>
    <w:rsid w:val="00D80AA3"/>
    <w:rsid w:val="00D80CF4"/>
    <w:rsid w:val="00D811DC"/>
    <w:rsid w:val="00D81345"/>
    <w:rsid w:val="00D81519"/>
    <w:rsid w:val="00D81866"/>
    <w:rsid w:val="00D81B23"/>
    <w:rsid w:val="00D82366"/>
    <w:rsid w:val="00D824C4"/>
    <w:rsid w:val="00D8292D"/>
    <w:rsid w:val="00D83F35"/>
    <w:rsid w:val="00D84A8E"/>
    <w:rsid w:val="00D85090"/>
    <w:rsid w:val="00D8517D"/>
    <w:rsid w:val="00D8526E"/>
    <w:rsid w:val="00D85292"/>
    <w:rsid w:val="00D85471"/>
    <w:rsid w:val="00D85A5E"/>
    <w:rsid w:val="00D8691E"/>
    <w:rsid w:val="00D87096"/>
    <w:rsid w:val="00D87564"/>
    <w:rsid w:val="00D87B76"/>
    <w:rsid w:val="00D900F6"/>
    <w:rsid w:val="00D90898"/>
    <w:rsid w:val="00D9167A"/>
    <w:rsid w:val="00D91F03"/>
    <w:rsid w:val="00D926D5"/>
    <w:rsid w:val="00D92C9E"/>
    <w:rsid w:val="00D92CAF"/>
    <w:rsid w:val="00D92D08"/>
    <w:rsid w:val="00D92D19"/>
    <w:rsid w:val="00D92E3E"/>
    <w:rsid w:val="00D930CD"/>
    <w:rsid w:val="00D93BCB"/>
    <w:rsid w:val="00D942E9"/>
    <w:rsid w:val="00D944E5"/>
    <w:rsid w:val="00D949A7"/>
    <w:rsid w:val="00D94B7A"/>
    <w:rsid w:val="00D94E96"/>
    <w:rsid w:val="00D95D15"/>
    <w:rsid w:val="00D96272"/>
    <w:rsid w:val="00D963A7"/>
    <w:rsid w:val="00D96625"/>
    <w:rsid w:val="00D969F6"/>
    <w:rsid w:val="00D96A20"/>
    <w:rsid w:val="00D9706C"/>
    <w:rsid w:val="00D979AD"/>
    <w:rsid w:val="00DA03C9"/>
    <w:rsid w:val="00DA045C"/>
    <w:rsid w:val="00DA099D"/>
    <w:rsid w:val="00DA0C80"/>
    <w:rsid w:val="00DA14FA"/>
    <w:rsid w:val="00DA1967"/>
    <w:rsid w:val="00DA1A78"/>
    <w:rsid w:val="00DA2038"/>
    <w:rsid w:val="00DA2227"/>
    <w:rsid w:val="00DA242C"/>
    <w:rsid w:val="00DA251C"/>
    <w:rsid w:val="00DA3450"/>
    <w:rsid w:val="00DA364E"/>
    <w:rsid w:val="00DA3897"/>
    <w:rsid w:val="00DA39C3"/>
    <w:rsid w:val="00DA4690"/>
    <w:rsid w:val="00DA48B5"/>
    <w:rsid w:val="00DA4A7A"/>
    <w:rsid w:val="00DA4F62"/>
    <w:rsid w:val="00DA5274"/>
    <w:rsid w:val="00DA61C8"/>
    <w:rsid w:val="00DA6FD2"/>
    <w:rsid w:val="00DA73DD"/>
    <w:rsid w:val="00DA76F0"/>
    <w:rsid w:val="00DA7733"/>
    <w:rsid w:val="00DA7910"/>
    <w:rsid w:val="00DA7C23"/>
    <w:rsid w:val="00DA7DD9"/>
    <w:rsid w:val="00DB02D9"/>
    <w:rsid w:val="00DB04BB"/>
    <w:rsid w:val="00DB0544"/>
    <w:rsid w:val="00DB07EE"/>
    <w:rsid w:val="00DB0810"/>
    <w:rsid w:val="00DB09E3"/>
    <w:rsid w:val="00DB0B40"/>
    <w:rsid w:val="00DB0C64"/>
    <w:rsid w:val="00DB130D"/>
    <w:rsid w:val="00DB22AA"/>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4F7"/>
    <w:rsid w:val="00DB677C"/>
    <w:rsid w:val="00DB6D74"/>
    <w:rsid w:val="00DB6F7B"/>
    <w:rsid w:val="00DB6FD0"/>
    <w:rsid w:val="00DB713C"/>
    <w:rsid w:val="00DB784F"/>
    <w:rsid w:val="00DB7898"/>
    <w:rsid w:val="00DB7960"/>
    <w:rsid w:val="00DB7D4A"/>
    <w:rsid w:val="00DB7E51"/>
    <w:rsid w:val="00DB7F74"/>
    <w:rsid w:val="00DB7FD0"/>
    <w:rsid w:val="00DC0189"/>
    <w:rsid w:val="00DC0903"/>
    <w:rsid w:val="00DC0A84"/>
    <w:rsid w:val="00DC0CE3"/>
    <w:rsid w:val="00DC148C"/>
    <w:rsid w:val="00DC1765"/>
    <w:rsid w:val="00DC1849"/>
    <w:rsid w:val="00DC197A"/>
    <w:rsid w:val="00DC1F66"/>
    <w:rsid w:val="00DC29D0"/>
    <w:rsid w:val="00DC2C82"/>
    <w:rsid w:val="00DC2C84"/>
    <w:rsid w:val="00DC2E3C"/>
    <w:rsid w:val="00DC2F93"/>
    <w:rsid w:val="00DC30C6"/>
    <w:rsid w:val="00DC3AA3"/>
    <w:rsid w:val="00DC3B96"/>
    <w:rsid w:val="00DC3BAE"/>
    <w:rsid w:val="00DC3D06"/>
    <w:rsid w:val="00DC3F83"/>
    <w:rsid w:val="00DC4463"/>
    <w:rsid w:val="00DC48C4"/>
    <w:rsid w:val="00DC4A9D"/>
    <w:rsid w:val="00DC4E47"/>
    <w:rsid w:val="00DC5216"/>
    <w:rsid w:val="00DC55FD"/>
    <w:rsid w:val="00DC560D"/>
    <w:rsid w:val="00DC595A"/>
    <w:rsid w:val="00DC5B1E"/>
    <w:rsid w:val="00DC6177"/>
    <w:rsid w:val="00DC63FC"/>
    <w:rsid w:val="00DC6548"/>
    <w:rsid w:val="00DC6C57"/>
    <w:rsid w:val="00DC721D"/>
    <w:rsid w:val="00DC72B8"/>
    <w:rsid w:val="00DC7A64"/>
    <w:rsid w:val="00DC7CD5"/>
    <w:rsid w:val="00DD12C3"/>
    <w:rsid w:val="00DD12DC"/>
    <w:rsid w:val="00DD180A"/>
    <w:rsid w:val="00DD18F2"/>
    <w:rsid w:val="00DD1F0C"/>
    <w:rsid w:val="00DD2542"/>
    <w:rsid w:val="00DD257F"/>
    <w:rsid w:val="00DD26FA"/>
    <w:rsid w:val="00DD299D"/>
    <w:rsid w:val="00DD30BF"/>
    <w:rsid w:val="00DD430F"/>
    <w:rsid w:val="00DD447D"/>
    <w:rsid w:val="00DD4508"/>
    <w:rsid w:val="00DD47C4"/>
    <w:rsid w:val="00DD527D"/>
    <w:rsid w:val="00DD529F"/>
    <w:rsid w:val="00DD57AF"/>
    <w:rsid w:val="00DD57FF"/>
    <w:rsid w:val="00DD5824"/>
    <w:rsid w:val="00DD616A"/>
    <w:rsid w:val="00DD67E4"/>
    <w:rsid w:val="00DD67F2"/>
    <w:rsid w:val="00DD6C60"/>
    <w:rsid w:val="00DD7023"/>
    <w:rsid w:val="00DD71BA"/>
    <w:rsid w:val="00DD7372"/>
    <w:rsid w:val="00DD7A20"/>
    <w:rsid w:val="00DD7FC7"/>
    <w:rsid w:val="00DE0107"/>
    <w:rsid w:val="00DE0524"/>
    <w:rsid w:val="00DE1520"/>
    <w:rsid w:val="00DE1638"/>
    <w:rsid w:val="00DE1755"/>
    <w:rsid w:val="00DE191E"/>
    <w:rsid w:val="00DE2698"/>
    <w:rsid w:val="00DE26B0"/>
    <w:rsid w:val="00DE28D2"/>
    <w:rsid w:val="00DE2D60"/>
    <w:rsid w:val="00DE3F41"/>
    <w:rsid w:val="00DE4163"/>
    <w:rsid w:val="00DE4191"/>
    <w:rsid w:val="00DE439E"/>
    <w:rsid w:val="00DE511F"/>
    <w:rsid w:val="00DE5B4D"/>
    <w:rsid w:val="00DE5C56"/>
    <w:rsid w:val="00DE5C78"/>
    <w:rsid w:val="00DE6269"/>
    <w:rsid w:val="00DE64DF"/>
    <w:rsid w:val="00DE6765"/>
    <w:rsid w:val="00DE6826"/>
    <w:rsid w:val="00DE70D1"/>
    <w:rsid w:val="00DE710A"/>
    <w:rsid w:val="00DE71A8"/>
    <w:rsid w:val="00DE7CBE"/>
    <w:rsid w:val="00DF068E"/>
    <w:rsid w:val="00DF0B3E"/>
    <w:rsid w:val="00DF12CB"/>
    <w:rsid w:val="00DF1A5F"/>
    <w:rsid w:val="00DF1F86"/>
    <w:rsid w:val="00DF216E"/>
    <w:rsid w:val="00DF2324"/>
    <w:rsid w:val="00DF24A3"/>
    <w:rsid w:val="00DF2EAA"/>
    <w:rsid w:val="00DF3196"/>
    <w:rsid w:val="00DF3197"/>
    <w:rsid w:val="00DF3338"/>
    <w:rsid w:val="00DF39C5"/>
    <w:rsid w:val="00DF4504"/>
    <w:rsid w:val="00DF4CBA"/>
    <w:rsid w:val="00DF4D36"/>
    <w:rsid w:val="00DF5006"/>
    <w:rsid w:val="00DF5018"/>
    <w:rsid w:val="00DF5881"/>
    <w:rsid w:val="00DF6270"/>
    <w:rsid w:val="00DF628C"/>
    <w:rsid w:val="00DF683D"/>
    <w:rsid w:val="00DF7304"/>
    <w:rsid w:val="00DF74D3"/>
    <w:rsid w:val="00DF797C"/>
    <w:rsid w:val="00DF7DD5"/>
    <w:rsid w:val="00E01345"/>
    <w:rsid w:val="00E0160F"/>
    <w:rsid w:val="00E01737"/>
    <w:rsid w:val="00E01E72"/>
    <w:rsid w:val="00E02173"/>
    <w:rsid w:val="00E02306"/>
    <w:rsid w:val="00E02411"/>
    <w:rsid w:val="00E02561"/>
    <w:rsid w:val="00E0299D"/>
    <w:rsid w:val="00E02C1C"/>
    <w:rsid w:val="00E04166"/>
    <w:rsid w:val="00E0417F"/>
    <w:rsid w:val="00E04428"/>
    <w:rsid w:val="00E0450D"/>
    <w:rsid w:val="00E04863"/>
    <w:rsid w:val="00E04C4A"/>
    <w:rsid w:val="00E04E8A"/>
    <w:rsid w:val="00E0525B"/>
    <w:rsid w:val="00E056FF"/>
    <w:rsid w:val="00E05A47"/>
    <w:rsid w:val="00E05D12"/>
    <w:rsid w:val="00E060DD"/>
    <w:rsid w:val="00E0613F"/>
    <w:rsid w:val="00E0684C"/>
    <w:rsid w:val="00E068BF"/>
    <w:rsid w:val="00E06B18"/>
    <w:rsid w:val="00E07406"/>
    <w:rsid w:val="00E074F6"/>
    <w:rsid w:val="00E074FA"/>
    <w:rsid w:val="00E07F03"/>
    <w:rsid w:val="00E10413"/>
    <w:rsid w:val="00E10668"/>
    <w:rsid w:val="00E108BF"/>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E66"/>
    <w:rsid w:val="00E17018"/>
    <w:rsid w:val="00E1703D"/>
    <w:rsid w:val="00E17227"/>
    <w:rsid w:val="00E17591"/>
    <w:rsid w:val="00E17E31"/>
    <w:rsid w:val="00E201C7"/>
    <w:rsid w:val="00E2042C"/>
    <w:rsid w:val="00E205A8"/>
    <w:rsid w:val="00E2065A"/>
    <w:rsid w:val="00E2084A"/>
    <w:rsid w:val="00E20EF2"/>
    <w:rsid w:val="00E210EF"/>
    <w:rsid w:val="00E21212"/>
    <w:rsid w:val="00E21978"/>
    <w:rsid w:val="00E21EC7"/>
    <w:rsid w:val="00E23B76"/>
    <w:rsid w:val="00E23BCD"/>
    <w:rsid w:val="00E23C6C"/>
    <w:rsid w:val="00E2518F"/>
    <w:rsid w:val="00E25230"/>
    <w:rsid w:val="00E2542E"/>
    <w:rsid w:val="00E25932"/>
    <w:rsid w:val="00E25C25"/>
    <w:rsid w:val="00E25CBE"/>
    <w:rsid w:val="00E26094"/>
    <w:rsid w:val="00E265D9"/>
    <w:rsid w:val="00E26614"/>
    <w:rsid w:val="00E2668F"/>
    <w:rsid w:val="00E267CC"/>
    <w:rsid w:val="00E26815"/>
    <w:rsid w:val="00E270BA"/>
    <w:rsid w:val="00E27C63"/>
    <w:rsid w:val="00E27DDF"/>
    <w:rsid w:val="00E27E73"/>
    <w:rsid w:val="00E3107E"/>
    <w:rsid w:val="00E310C6"/>
    <w:rsid w:val="00E313C2"/>
    <w:rsid w:val="00E31807"/>
    <w:rsid w:val="00E31E0C"/>
    <w:rsid w:val="00E320A7"/>
    <w:rsid w:val="00E3276F"/>
    <w:rsid w:val="00E32F56"/>
    <w:rsid w:val="00E330E1"/>
    <w:rsid w:val="00E33960"/>
    <w:rsid w:val="00E33AD6"/>
    <w:rsid w:val="00E3410A"/>
    <w:rsid w:val="00E343F7"/>
    <w:rsid w:val="00E34A3C"/>
    <w:rsid w:val="00E35210"/>
    <w:rsid w:val="00E35F0F"/>
    <w:rsid w:val="00E360F0"/>
    <w:rsid w:val="00E36180"/>
    <w:rsid w:val="00E363E8"/>
    <w:rsid w:val="00E36734"/>
    <w:rsid w:val="00E36819"/>
    <w:rsid w:val="00E36A7C"/>
    <w:rsid w:val="00E36C2E"/>
    <w:rsid w:val="00E37142"/>
    <w:rsid w:val="00E3716C"/>
    <w:rsid w:val="00E371DD"/>
    <w:rsid w:val="00E3753A"/>
    <w:rsid w:val="00E3759F"/>
    <w:rsid w:val="00E37C58"/>
    <w:rsid w:val="00E37D80"/>
    <w:rsid w:val="00E40A7F"/>
    <w:rsid w:val="00E40CCE"/>
    <w:rsid w:val="00E40D16"/>
    <w:rsid w:val="00E41806"/>
    <w:rsid w:val="00E42426"/>
    <w:rsid w:val="00E42678"/>
    <w:rsid w:val="00E429AC"/>
    <w:rsid w:val="00E42FE6"/>
    <w:rsid w:val="00E4309D"/>
    <w:rsid w:val="00E4345E"/>
    <w:rsid w:val="00E437ED"/>
    <w:rsid w:val="00E43AD5"/>
    <w:rsid w:val="00E43DDF"/>
    <w:rsid w:val="00E43EF0"/>
    <w:rsid w:val="00E44C07"/>
    <w:rsid w:val="00E44C77"/>
    <w:rsid w:val="00E45901"/>
    <w:rsid w:val="00E4599B"/>
    <w:rsid w:val="00E460EC"/>
    <w:rsid w:val="00E462BB"/>
    <w:rsid w:val="00E46745"/>
    <w:rsid w:val="00E46768"/>
    <w:rsid w:val="00E4712F"/>
    <w:rsid w:val="00E50054"/>
    <w:rsid w:val="00E500F8"/>
    <w:rsid w:val="00E50102"/>
    <w:rsid w:val="00E5044B"/>
    <w:rsid w:val="00E50465"/>
    <w:rsid w:val="00E50506"/>
    <w:rsid w:val="00E5079C"/>
    <w:rsid w:val="00E507F8"/>
    <w:rsid w:val="00E50847"/>
    <w:rsid w:val="00E50C8B"/>
    <w:rsid w:val="00E50D2C"/>
    <w:rsid w:val="00E51425"/>
    <w:rsid w:val="00E518A8"/>
    <w:rsid w:val="00E51C3D"/>
    <w:rsid w:val="00E51DC4"/>
    <w:rsid w:val="00E51DED"/>
    <w:rsid w:val="00E51FFB"/>
    <w:rsid w:val="00E52010"/>
    <w:rsid w:val="00E526B2"/>
    <w:rsid w:val="00E52C76"/>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03E"/>
    <w:rsid w:val="00E56134"/>
    <w:rsid w:val="00E56B48"/>
    <w:rsid w:val="00E57061"/>
    <w:rsid w:val="00E57184"/>
    <w:rsid w:val="00E5744C"/>
    <w:rsid w:val="00E57564"/>
    <w:rsid w:val="00E57D71"/>
    <w:rsid w:val="00E605CB"/>
    <w:rsid w:val="00E606DC"/>
    <w:rsid w:val="00E612C7"/>
    <w:rsid w:val="00E61483"/>
    <w:rsid w:val="00E61D3B"/>
    <w:rsid w:val="00E62296"/>
    <w:rsid w:val="00E62B8B"/>
    <w:rsid w:val="00E62D38"/>
    <w:rsid w:val="00E6300C"/>
    <w:rsid w:val="00E631AB"/>
    <w:rsid w:val="00E63249"/>
    <w:rsid w:val="00E632D8"/>
    <w:rsid w:val="00E632FE"/>
    <w:rsid w:val="00E63308"/>
    <w:rsid w:val="00E635A5"/>
    <w:rsid w:val="00E63C46"/>
    <w:rsid w:val="00E644EA"/>
    <w:rsid w:val="00E6452C"/>
    <w:rsid w:val="00E650F9"/>
    <w:rsid w:val="00E65190"/>
    <w:rsid w:val="00E65C62"/>
    <w:rsid w:val="00E65CD7"/>
    <w:rsid w:val="00E6658C"/>
    <w:rsid w:val="00E6659E"/>
    <w:rsid w:val="00E66860"/>
    <w:rsid w:val="00E6712E"/>
    <w:rsid w:val="00E67274"/>
    <w:rsid w:val="00E67546"/>
    <w:rsid w:val="00E67ADE"/>
    <w:rsid w:val="00E67C58"/>
    <w:rsid w:val="00E70229"/>
    <w:rsid w:val="00E7046A"/>
    <w:rsid w:val="00E70E0C"/>
    <w:rsid w:val="00E70E26"/>
    <w:rsid w:val="00E71E1D"/>
    <w:rsid w:val="00E71ED3"/>
    <w:rsid w:val="00E72421"/>
    <w:rsid w:val="00E72528"/>
    <w:rsid w:val="00E7284D"/>
    <w:rsid w:val="00E729BF"/>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52B"/>
    <w:rsid w:val="00E80618"/>
    <w:rsid w:val="00E80842"/>
    <w:rsid w:val="00E80C35"/>
    <w:rsid w:val="00E81521"/>
    <w:rsid w:val="00E81701"/>
    <w:rsid w:val="00E8184D"/>
    <w:rsid w:val="00E818C9"/>
    <w:rsid w:val="00E818EE"/>
    <w:rsid w:val="00E81D34"/>
    <w:rsid w:val="00E81EF7"/>
    <w:rsid w:val="00E8240B"/>
    <w:rsid w:val="00E83732"/>
    <w:rsid w:val="00E837BB"/>
    <w:rsid w:val="00E838D8"/>
    <w:rsid w:val="00E8487B"/>
    <w:rsid w:val="00E8499F"/>
    <w:rsid w:val="00E84DE6"/>
    <w:rsid w:val="00E84F69"/>
    <w:rsid w:val="00E851E4"/>
    <w:rsid w:val="00E858A7"/>
    <w:rsid w:val="00E85E7A"/>
    <w:rsid w:val="00E863F0"/>
    <w:rsid w:val="00E86B60"/>
    <w:rsid w:val="00E86B82"/>
    <w:rsid w:val="00E86B8E"/>
    <w:rsid w:val="00E87AC2"/>
    <w:rsid w:val="00E87EEA"/>
    <w:rsid w:val="00E9010F"/>
    <w:rsid w:val="00E90F96"/>
    <w:rsid w:val="00E91CBE"/>
    <w:rsid w:val="00E91CFD"/>
    <w:rsid w:val="00E92375"/>
    <w:rsid w:val="00E92884"/>
    <w:rsid w:val="00E92D91"/>
    <w:rsid w:val="00E92F46"/>
    <w:rsid w:val="00E938EE"/>
    <w:rsid w:val="00E93C17"/>
    <w:rsid w:val="00E93E59"/>
    <w:rsid w:val="00E94348"/>
    <w:rsid w:val="00E94912"/>
    <w:rsid w:val="00E94AFD"/>
    <w:rsid w:val="00E94B18"/>
    <w:rsid w:val="00E94B5C"/>
    <w:rsid w:val="00E9501B"/>
    <w:rsid w:val="00E9501E"/>
    <w:rsid w:val="00E95641"/>
    <w:rsid w:val="00E95675"/>
    <w:rsid w:val="00E95C7F"/>
    <w:rsid w:val="00E95F8B"/>
    <w:rsid w:val="00E96168"/>
    <w:rsid w:val="00E96231"/>
    <w:rsid w:val="00E96389"/>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BF2"/>
    <w:rsid w:val="00EA3531"/>
    <w:rsid w:val="00EA4137"/>
    <w:rsid w:val="00EA430F"/>
    <w:rsid w:val="00EA4A72"/>
    <w:rsid w:val="00EA4E45"/>
    <w:rsid w:val="00EA5248"/>
    <w:rsid w:val="00EA5293"/>
    <w:rsid w:val="00EA535F"/>
    <w:rsid w:val="00EA561F"/>
    <w:rsid w:val="00EA5745"/>
    <w:rsid w:val="00EA6A31"/>
    <w:rsid w:val="00EA6FCC"/>
    <w:rsid w:val="00EA741B"/>
    <w:rsid w:val="00EA770B"/>
    <w:rsid w:val="00EA7AF6"/>
    <w:rsid w:val="00EA7AFC"/>
    <w:rsid w:val="00EA7C7D"/>
    <w:rsid w:val="00EA7F6E"/>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95"/>
    <w:rsid w:val="00EB4CAE"/>
    <w:rsid w:val="00EB4DE0"/>
    <w:rsid w:val="00EB5081"/>
    <w:rsid w:val="00EB52AD"/>
    <w:rsid w:val="00EB5A94"/>
    <w:rsid w:val="00EB5CE9"/>
    <w:rsid w:val="00EB5D7A"/>
    <w:rsid w:val="00EB6064"/>
    <w:rsid w:val="00EB62A7"/>
    <w:rsid w:val="00EB6E2C"/>
    <w:rsid w:val="00EB6E73"/>
    <w:rsid w:val="00EB6F0B"/>
    <w:rsid w:val="00EB7905"/>
    <w:rsid w:val="00EB7A58"/>
    <w:rsid w:val="00EB7EB9"/>
    <w:rsid w:val="00EC054E"/>
    <w:rsid w:val="00EC0B96"/>
    <w:rsid w:val="00EC0BC5"/>
    <w:rsid w:val="00EC0F2B"/>
    <w:rsid w:val="00EC0F79"/>
    <w:rsid w:val="00EC0FD6"/>
    <w:rsid w:val="00EC11C6"/>
    <w:rsid w:val="00EC179A"/>
    <w:rsid w:val="00EC17CD"/>
    <w:rsid w:val="00EC1CB3"/>
    <w:rsid w:val="00EC1F9D"/>
    <w:rsid w:val="00EC215F"/>
    <w:rsid w:val="00EC21EF"/>
    <w:rsid w:val="00EC25B2"/>
    <w:rsid w:val="00EC30A1"/>
    <w:rsid w:val="00EC30D6"/>
    <w:rsid w:val="00EC3178"/>
    <w:rsid w:val="00EC3415"/>
    <w:rsid w:val="00EC3990"/>
    <w:rsid w:val="00EC3C83"/>
    <w:rsid w:val="00EC3FCA"/>
    <w:rsid w:val="00EC40D1"/>
    <w:rsid w:val="00EC444C"/>
    <w:rsid w:val="00EC45D4"/>
    <w:rsid w:val="00EC4A03"/>
    <w:rsid w:val="00EC4CB7"/>
    <w:rsid w:val="00EC51E4"/>
    <w:rsid w:val="00EC54C6"/>
    <w:rsid w:val="00EC5629"/>
    <w:rsid w:val="00EC6426"/>
    <w:rsid w:val="00EC65F0"/>
    <w:rsid w:val="00EC6650"/>
    <w:rsid w:val="00EC6B4B"/>
    <w:rsid w:val="00EC6F01"/>
    <w:rsid w:val="00EC70CA"/>
    <w:rsid w:val="00EC7365"/>
    <w:rsid w:val="00EC7EB3"/>
    <w:rsid w:val="00ED03CE"/>
    <w:rsid w:val="00ED05EE"/>
    <w:rsid w:val="00ED0667"/>
    <w:rsid w:val="00ED08B4"/>
    <w:rsid w:val="00ED09B2"/>
    <w:rsid w:val="00ED0F5F"/>
    <w:rsid w:val="00ED10F5"/>
    <w:rsid w:val="00ED2631"/>
    <w:rsid w:val="00ED288D"/>
    <w:rsid w:val="00ED28B0"/>
    <w:rsid w:val="00ED2A54"/>
    <w:rsid w:val="00ED3253"/>
    <w:rsid w:val="00ED3496"/>
    <w:rsid w:val="00ED34A5"/>
    <w:rsid w:val="00ED3D5C"/>
    <w:rsid w:val="00ED4699"/>
    <w:rsid w:val="00ED4768"/>
    <w:rsid w:val="00ED4778"/>
    <w:rsid w:val="00ED57A3"/>
    <w:rsid w:val="00ED5952"/>
    <w:rsid w:val="00ED5B16"/>
    <w:rsid w:val="00ED5BFE"/>
    <w:rsid w:val="00ED6015"/>
    <w:rsid w:val="00ED6533"/>
    <w:rsid w:val="00ED66B4"/>
    <w:rsid w:val="00ED6D3F"/>
    <w:rsid w:val="00ED7A61"/>
    <w:rsid w:val="00EE0123"/>
    <w:rsid w:val="00EE09B8"/>
    <w:rsid w:val="00EE0BA6"/>
    <w:rsid w:val="00EE0BB6"/>
    <w:rsid w:val="00EE0DD3"/>
    <w:rsid w:val="00EE0EF4"/>
    <w:rsid w:val="00EE0F99"/>
    <w:rsid w:val="00EE1478"/>
    <w:rsid w:val="00EE179E"/>
    <w:rsid w:val="00EE181E"/>
    <w:rsid w:val="00EE1D9E"/>
    <w:rsid w:val="00EE40A3"/>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38"/>
    <w:rsid w:val="00EE7949"/>
    <w:rsid w:val="00EE7B1B"/>
    <w:rsid w:val="00EE7D2D"/>
    <w:rsid w:val="00EE7E25"/>
    <w:rsid w:val="00EE7FF1"/>
    <w:rsid w:val="00EF0112"/>
    <w:rsid w:val="00EF0132"/>
    <w:rsid w:val="00EF049E"/>
    <w:rsid w:val="00EF0779"/>
    <w:rsid w:val="00EF0CB0"/>
    <w:rsid w:val="00EF136B"/>
    <w:rsid w:val="00EF191D"/>
    <w:rsid w:val="00EF192B"/>
    <w:rsid w:val="00EF198A"/>
    <w:rsid w:val="00EF1AEB"/>
    <w:rsid w:val="00EF1F39"/>
    <w:rsid w:val="00EF2419"/>
    <w:rsid w:val="00EF2688"/>
    <w:rsid w:val="00EF2DAC"/>
    <w:rsid w:val="00EF32B9"/>
    <w:rsid w:val="00EF3615"/>
    <w:rsid w:val="00EF3817"/>
    <w:rsid w:val="00EF42CF"/>
    <w:rsid w:val="00EF42F7"/>
    <w:rsid w:val="00EF4C19"/>
    <w:rsid w:val="00EF5538"/>
    <w:rsid w:val="00EF5E4C"/>
    <w:rsid w:val="00EF64B8"/>
    <w:rsid w:val="00EF64ED"/>
    <w:rsid w:val="00EF660C"/>
    <w:rsid w:val="00EF66E5"/>
    <w:rsid w:val="00EF6A31"/>
    <w:rsid w:val="00EF6C69"/>
    <w:rsid w:val="00EF7D53"/>
    <w:rsid w:val="00EF7E26"/>
    <w:rsid w:val="00F00C21"/>
    <w:rsid w:val="00F01220"/>
    <w:rsid w:val="00F01921"/>
    <w:rsid w:val="00F01CBE"/>
    <w:rsid w:val="00F0215E"/>
    <w:rsid w:val="00F0246C"/>
    <w:rsid w:val="00F027F1"/>
    <w:rsid w:val="00F02D39"/>
    <w:rsid w:val="00F02DBA"/>
    <w:rsid w:val="00F02FF2"/>
    <w:rsid w:val="00F05A34"/>
    <w:rsid w:val="00F05E1C"/>
    <w:rsid w:val="00F0604F"/>
    <w:rsid w:val="00F061EB"/>
    <w:rsid w:val="00F0682D"/>
    <w:rsid w:val="00F06904"/>
    <w:rsid w:val="00F06EFB"/>
    <w:rsid w:val="00F07915"/>
    <w:rsid w:val="00F07F88"/>
    <w:rsid w:val="00F103C5"/>
    <w:rsid w:val="00F10CBC"/>
    <w:rsid w:val="00F10F4B"/>
    <w:rsid w:val="00F112CD"/>
    <w:rsid w:val="00F113B2"/>
    <w:rsid w:val="00F11910"/>
    <w:rsid w:val="00F11EDB"/>
    <w:rsid w:val="00F122A4"/>
    <w:rsid w:val="00F1246D"/>
    <w:rsid w:val="00F1262B"/>
    <w:rsid w:val="00F13C5D"/>
    <w:rsid w:val="00F14FD3"/>
    <w:rsid w:val="00F150A8"/>
    <w:rsid w:val="00F15CEE"/>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742"/>
    <w:rsid w:val="00F21950"/>
    <w:rsid w:val="00F2210D"/>
    <w:rsid w:val="00F229EA"/>
    <w:rsid w:val="00F22D8E"/>
    <w:rsid w:val="00F232CE"/>
    <w:rsid w:val="00F2379F"/>
    <w:rsid w:val="00F238FE"/>
    <w:rsid w:val="00F23A47"/>
    <w:rsid w:val="00F23FE8"/>
    <w:rsid w:val="00F2403B"/>
    <w:rsid w:val="00F24948"/>
    <w:rsid w:val="00F24A7A"/>
    <w:rsid w:val="00F24F18"/>
    <w:rsid w:val="00F25494"/>
    <w:rsid w:val="00F25538"/>
    <w:rsid w:val="00F257B4"/>
    <w:rsid w:val="00F25D2E"/>
    <w:rsid w:val="00F26431"/>
    <w:rsid w:val="00F26515"/>
    <w:rsid w:val="00F271CC"/>
    <w:rsid w:val="00F2723F"/>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DB2"/>
    <w:rsid w:val="00F35F70"/>
    <w:rsid w:val="00F364FD"/>
    <w:rsid w:val="00F37015"/>
    <w:rsid w:val="00F37636"/>
    <w:rsid w:val="00F37793"/>
    <w:rsid w:val="00F378BD"/>
    <w:rsid w:val="00F37A7E"/>
    <w:rsid w:val="00F4087F"/>
    <w:rsid w:val="00F40C58"/>
    <w:rsid w:val="00F4149A"/>
    <w:rsid w:val="00F41C1F"/>
    <w:rsid w:val="00F42C97"/>
    <w:rsid w:val="00F42EAF"/>
    <w:rsid w:val="00F4359C"/>
    <w:rsid w:val="00F446A3"/>
    <w:rsid w:val="00F4490E"/>
    <w:rsid w:val="00F45530"/>
    <w:rsid w:val="00F45DB1"/>
    <w:rsid w:val="00F46203"/>
    <w:rsid w:val="00F46BFA"/>
    <w:rsid w:val="00F46DDB"/>
    <w:rsid w:val="00F46E2E"/>
    <w:rsid w:val="00F46F44"/>
    <w:rsid w:val="00F47314"/>
    <w:rsid w:val="00F4747C"/>
    <w:rsid w:val="00F47DCF"/>
    <w:rsid w:val="00F50425"/>
    <w:rsid w:val="00F504EC"/>
    <w:rsid w:val="00F50BAF"/>
    <w:rsid w:val="00F51267"/>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57A32"/>
    <w:rsid w:val="00F60449"/>
    <w:rsid w:val="00F60493"/>
    <w:rsid w:val="00F604E9"/>
    <w:rsid w:val="00F607E5"/>
    <w:rsid w:val="00F607FD"/>
    <w:rsid w:val="00F608B1"/>
    <w:rsid w:val="00F60C7E"/>
    <w:rsid w:val="00F6131E"/>
    <w:rsid w:val="00F614C0"/>
    <w:rsid w:val="00F614CD"/>
    <w:rsid w:val="00F620E6"/>
    <w:rsid w:val="00F62DC8"/>
    <w:rsid w:val="00F62E33"/>
    <w:rsid w:val="00F6329B"/>
    <w:rsid w:val="00F635B7"/>
    <w:rsid w:val="00F63793"/>
    <w:rsid w:val="00F638FE"/>
    <w:rsid w:val="00F639BD"/>
    <w:rsid w:val="00F642A0"/>
    <w:rsid w:val="00F644AE"/>
    <w:rsid w:val="00F646E4"/>
    <w:rsid w:val="00F64ABA"/>
    <w:rsid w:val="00F650C1"/>
    <w:rsid w:val="00F6565E"/>
    <w:rsid w:val="00F6587E"/>
    <w:rsid w:val="00F65ACD"/>
    <w:rsid w:val="00F65C89"/>
    <w:rsid w:val="00F65FA6"/>
    <w:rsid w:val="00F66009"/>
    <w:rsid w:val="00F66285"/>
    <w:rsid w:val="00F66585"/>
    <w:rsid w:val="00F6667A"/>
    <w:rsid w:val="00F6674F"/>
    <w:rsid w:val="00F6697B"/>
    <w:rsid w:val="00F66ABF"/>
    <w:rsid w:val="00F676C8"/>
    <w:rsid w:val="00F67894"/>
    <w:rsid w:val="00F702FD"/>
    <w:rsid w:val="00F70319"/>
    <w:rsid w:val="00F703AE"/>
    <w:rsid w:val="00F7091C"/>
    <w:rsid w:val="00F70CFC"/>
    <w:rsid w:val="00F70D54"/>
    <w:rsid w:val="00F70E43"/>
    <w:rsid w:val="00F71049"/>
    <w:rsid w:val="00F71286"/>
    <w:rsid w:val="00F71396"/>
    <w:rsid w:val="00F71EF0"/>
    <w:rsid w:val="00F7227D"/>
    <w:rsid w:val="00F728F3"/>
    <w:rsid w:val="00F72EFB"/>
    <w:rsid w:val="00F7309B"/>
    <w:rsid w:val="00F73191"/>
    <w:rsid w:val="00F73271"/>
    <w:rsid w:val="00F736D9"/>
    <w:rsid w:val="00F737D8"/>
    <w:rsid w:val="00F73973"/>
    <w:rsid w:val="00F739B8"/>
    <w:rsid w:val="00F744E4"/>
    <w:rsid w:val="00F74691"/>
    <w:rsid w:val="00F752EE"/>
    <w:rsid w:val="00F753CD"/>
    <w:rsid w:val="00F755A4"/>
    <w:rsid w:val="00F75B1D"/>
    <w:rsid w:val="00F766FB"/>
    <w:rsid w:val="00F77105"/>
    <w:rsid w:val="00F775B8"/>
    <w:rsid w:val="00F7769E"/>
    <w:rsid w:val="00F779AF"/>
    <w:rsid w:val="00F805EC"/>
    <w:rsid w:val="00F807EC"/>
    <w:rsid w:val="00F80887"/>
    <w:rsid w:val="00F80973"/>
    <w:rsid w:val="00F81310"/>
    <w:rsid w:val="00F813D3"/>
    <w:rsid w:val="00F8176B"/>
    <w:rsid w:val="00F81D2D"/>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678B"/>
    <w:rsid w:val="00F870CC"/>
    <w:rsid w:val="00F87365"/>
    <w:rsid w:val="00F873EB"/>
    <w:rsid w:val="00F87816"/>
    <w:rsid w:val="00F87BD5"/>
    <w:rsid w:val="00F87EAF"/>
    <w:rsid w:val="00F90418"/>
    <w:rsid w:val="00F90570"/>
    <w:rsid w:val="00F906F1"/>
    <w:rsid w:val="00F908CB"/>
    <w:rsid w:val="00F909FE"/>
    <w:rsid w:val="00F90E48"/>
    <w:rsid w:val="00F9112E"/>
    <w:rsid w:val="00F914A0"/>
    <w:rsid w:val="00F91A03"/>
    <w:rsid w:val="00F91CD9"/>
    <w:rsid w:val="00F91D33"/>
    <w:rsid w:val="00F9261E"/>
    <w:rsid w:val="00F92D26"/>
    <w:rsid w:val="00F931F5"/>
    <w:rsid w:val="00F93210"/>
    <w:rsid w:val="00F93D06"/>
    <w:rsid w:val="00F94ABF"/>
    <w:rsid w:val="00F94E18"/>
    <w:rsid w:val="00F9502F"/>
    <w:rsid w:val="00F95077"/>
    <w:rsid w:val="00F9556B"/>
    <w:rsid w:val="00F958D5"/>
    <w:rsid w:val="00F95E26"/>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182"/>
    <w:rsid w:val="00FA342E"/>
    <w:rsid w:val="00FA3950"/>
    <w:rsid w:val="00FA39D7"/>
    <w:rsid w:val="00FA3FAF"/>
    <w:rsid w:val="00FA4258"/>
    <w:rsid w:val="00FA43BE"/>
    <w:rsid w:val="00FA444C"/>
    <w:rsid w:val="00FA4503"/>
    <w:rsid w:val="00FA4CA5"/>
    <w:rsid w:val="00FA5667"/>
    <w:rsid w:val="00FA6020"/>
    <w:rsid w:val="00FA62A3"/>
    <w:rsid w:val="00FA6B60"/>
    <w:rsid w:val="00FA6C90"/>
    <w:rsid w:val="00FA78A4"/>
    <w:rsid w:val="00FB095B"/>
    <w:rsid w:val="00FB0B1E"/>
    <w:rsid w:val="00FB102C"/>
    <w:rsid w:val="00FB13CA"/>
    <w:rsid w:val="00FB16C6"/>
    <w:rsid w:val="00FB1AB8"/>
    <w:rsid w:val="00FB26EC"/>
    <w:rsid w:val="00FB2F96"/>
    <w:rsid w:val="00FB3149"/>
    <w:rsid w:val="00FB32BC"/>
    <w:rsid w:val="00FB4000"/>
    <w:rsid w:val="00FB489A"/>
    <w:rsid w:val="00FB4A5C"/>
    <w:rsid w:val="00FB4F56"/>
    <w:rsid w:val="00FB579C"/>
    <w:rsid w:val="00FB5B77"/>
    <w:rsid w:val="00FB5F95"/>
    <w:rsid w:val="00FB668F"/>
    <w:rsid w:val="00FB685F"/>
    <w:rsid w:val="00FB6FAF"/>
    <w:rsid w:val="00FB767D"/>
    <w:rsid w:val="00FB7873"/>
    <w:rsid w:val="00FB79ED"/>
    <w:rsid w:val="00FB7EED"/>
    <w:rsid w:val="00FC0045"/>
    <w:rsid w:val="00FC024C"/>
    <w:rsid w:val="00FC046D"/>
    <w:rsid w:val="00FC048F"/>
    <w:rsid w:val="00FC0550"/>
    <w:rsid w:val="00FC05C8"/>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5F3"/>
    <w:rsid w:val="00FC48BB"/>
    <w:rsid w:val="00FC523B"/>
    <w:rsid w:val="00FC574A"/>
    <w:rsid w:val="00FC5A77"/>
    <w:rsid w:val="00FC62BA"/>
    <w:rsid w:val="00FC6C36"/>
    <w:rsid w:val="00FC7217"/>
    <w:rsid w:val="00FC75C2"/>
    <w:rsid w:val="00FC788F"/>
    <w:rsid w:val="00FC7DC5"/>
    <w:rsid w:val="00FD1BE0"/>
    <w:rsid w:val="00FD1ED3"/>
    <w:rsid w:val="00FD3440"/>
    <w:rsid w:val="00FD3925"/>
    <w:rsid w:val="00FD40B0"/>
    <w:rsid w:val="00FD4234"/>
    <w:rsid w:val="00FD433B"/>
    <w:rsid w:val="00FD4418"/>
    <w:rsid w:val="00FD4BA3"/>
    <w:rsid w:val="00FD5F34"/>
    <w:rsid w:val="00FD655B"/>
    <w:rsid w:val="00FD6678"/>
    <w:rsid w:val="00FD6DEB"/>
    <w:rsid w:val="00FD7465"/>
    <w:rsid w:val="00FD7599"/>
    <w:rsid w:val="00FD7B78"/>
    <w:rsid w:val="00FD7D27"/>
    <w:rsid w:val="00FE0D40"/>
    <w:rsid w:val="00FE0F50"/>
    <w:rsid w:val="00FE188C"/>
    <w:rsid w:val="00FE1994"/>
    <w:rsid w:val="00FE216A"/>
    <w:rsid w:val="00FE2906"/>
    <w:rsid w:val="00FE29EB"/>
    <w:rsid w:val="00FE3704"/>
    <w:rsid w:val="00FE38A4"/>
    <w:rsid w:val="00FE3B42"/>
    <w:rsid w:val="00FE41BE"/>
    <w:rsid w:val="00FE4781"/>
    <w:rsid w:val="00FE4B54"/>
    <w:rsid w:val="00FE4CDE"/>
    <w:rsid w:val="00FE4FB3"/>
    <w:rsid w:val="00FE555E"/>
    <w:rsid w:val="00FE573C"/>
    <w:rsid w:val="00FE6361"/>
    <w:rsid w:val="00FE6793"/>
    <w:rsid w:val="00FE69C9"/>
    <w:rsid w:val="00FE7364"/>
    <w:rsid w:val="00FE7762"/>
    <w:rsid w:val="00FE7BA4"/>
    <w:rsid w:val="00FE7FA4"/>
    <w:rsid w:val="00FF09B1"/>
    <w:rsid w:val="00FF1E6D"/>
    <w:rsid w:val="00FF20A7"/>
    <w:rsid w:val="00FF2299"/>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AC1"/>
    <w:rsid w:val="00FF5E50"/>
    <w:rsid w:val="00FF5F2E"/>
    <w:rsid w:val="00FF5F71"/>
    <w:rsid w:val="00FF5FFE"/>
    <w:rsid w:val="00FF69B0"/>
    <w:rsid w:val="00FF6B61"/>
    <w:rsid w:val="00FF6E81"/>
    <w:rsid w:val="00FF734C"/>
    <w:rsid w:val="00FF7448"/>
    <w:rsid w:val="00FF74E3"/>
    <w:rsid w:val="00FF75C3"/>
    <w:rsid w:val="00FF7633"/>
    <w:rsid w:val="00FF7AB4"/>
    <w:rsid w:val="00FF7C51"/>
    <w:rsid w:val="2FFC3437"/>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32652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note text" w:qFormat="1"/>
    <w:lsdException w:name="annotation text" w:qFormat="1"/>
    <w:lsdException w:name="footer" w:qFormat="1"/>
    <w:lsdException w:name="caption" w:qFormat="1"/>
    <w:lsdException w:name="footnote reference" w:qFormat="1"/>
    <w:lsdException w:name="annotation reference" w:qFormat="1"/>
    <w:lsdException w:name="page number" w:qFormat="1"/>
    <w:lsdException w:name="table of authorities" w:semiHidden="0" w:unhideWhenUsed="0"/>
    <w:lsdException w:name="List" w:semiHidden="0" w:unhideWhenUsed="0" w:qFormat="1"/>
    <w:lsdException w:name="List Bullet" w:semiHidden="0" w:unhideWhenUsed="0"/>
    <w:lsdException w:name="List 2" w:qFormat="1"/>
    <w:lsdException w:name="List 3" w:qFormat="1"/>
    <w:lsdException w:name="Title" w:semiHidden="0" w:unhideWhenUsed="0" w:qFormat="1"/>
    <w:lsdException w:name="Default Paragraph Font" w:uiPriority="1"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qFormat="1"/>
    <w:lsdException w:name="Strong" w:semiHidden="0" w:unhideWhenUsed="0" w:qFormat="1"/>
    <w:lsdException w:name="Emphasis" w:semiHidden="0" w:uiPriority="20" w:unhideWhenUsed="0" w:qFormat="1"/>
    <w:lsdException w:name="Document Map"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Classic 3" w:qFormat="1"/>
    <w:lsdException w:name="Table Grid 8" w:qFormat="1"/>
    <w:lsdException w:name="Balloon Text" w:qFormat="1"/>
    <w:lsdException w:name="Table Grid" w:semiHidden="0" w:uiPriority="59" w:unhideWhenUsed="0" w:qFormat="1"/>
    <w:lsdException w:name="Placeholder Text" w:uiPriority="99" w:unhideWhenUsed="0" w:qFormat="1"/>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eastAsia="Times New Roman"/>
      <w:szCs w:val="24"/>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numPr>
        <w:ilvl w:val="2"/>
        <w:numId w:val="1"/>
      </w:numPr>
      <w:spacing w:before="120" w:after="60"/>
      <w:outlineLvl w:val="2"/>
    </w:pPr>
    <w:rPr>
      <w:rFonts w:ascii="Arial" w:eastAsia="MS Mincho" w:hAnsi="Arial" w:cs="Arial"/>
      <w:b/>
      <w:bCs/>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Heading9">
    <w:name w:val="heading 9"/>
    <w:basedOn w:val="Normal"/>
    <w:next w:val="Normal"/>
    <w:link w:val="Heading9Char"/>
    <w:semiHidden/>
    <w:unhideWhenUsed/>
    <w:qFormat/>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qFormat/>
  </w:style>
  <w:style w:type="paragraph" w:styleId="List2">
    <w:name w:val="List 2"/>
    <w:basedOn w:val="List"/>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NormalWeb">
    <w:name w:val="Normal (Web)"/>
    <w:basedOn w:val="Normal"/>
    <w:uiPriority w:val="99"/>
    <w:unhideWhenUsed/>
    <w:qFormat/>
    <w:pPr>
      <w:spacing w:before="100" w:beforeAutospacing="1" w:after="100" w:afterAutospacing="1"/>
    </w:pPr>
    <w:rPr>
      <w:sz w:val="24"/>
      <w:lang w:eastAsia="zh-CN"/>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lassic3">
    <w:name w:val="Table Classic 3"/>
    <w:basedOn w:val="TableNormal"/>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qFormat/>
    <w:rPr>
      <w:b/>
      <w:bCs/>
    </w:rPr>
  </w:style>
  <w:style w:type="character" w:styleId="PageNumber">
    <w:name w:val="page number"/>
    <w:basedOn w:val="DefaultParagraphFont"/>
    <w:qFormat/>
  </w:style>
  <w:style w:type="character" w:styleId="Emphasis">
    <w:name w:val="Emphasis"/>
    <w:basedOn w:val="DefaultParagraphFont"/>
    <w:uiPriority w:val="20"/>
    <w:qFormat/>
    <w:rPr>
      <w:color w:val="CC0000"/>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Heading1Char">
    <w:name w:val="Heading 1 Char"/>
    <w:basedOn w:val="DefaultParagraphFont"/>
    <w:link w:val="Heading1"/>
    <w:qFormat/>
    <w:rPr>
      <w:rFonts w:ascii="Arial" w:eastAsia="SimSun" w:hAnsi="Arial" w:cs="Arial"/>
      <w:b/>
      <w:bCs/>
      <w:kern w:val="32"/>
      <w:sz w:val="28"/>
      <w:szCs w:val="32"/>
      <w:lang w:eastAsia="zh-CN"/>
    </w:rPr>
  </w:style>
  <w:style w:type="character" w:customStyle="1" w:styleId="HeaderChar">
    <w:name w:val="Header Char"/>
    <w:basedOn w:val="DefaultParagraphFont"/>
    <w:link w:val="Header"/>
    <w:qFormat/>
    <w:rPr>
      <w:rFonts w:ascii="Arial" w:eastAsia="MS Mincho" w:hAnsi="Arial"/>
      <w:b/>
      <w:szCs w:val="24"/>
      <w:lang w:eastAsia="en-US"/>
    </w:rPr>
  </w:style>
  <w:style w:type="character" w:customStyle="1" w:styleId="opdict3font241">
    <w:name w:val="op_dict3_font241"/>
    <w:basedOn w:val="DefaultParagraphFont"/>
    <w:qFormat/>
    <w:rPr>
      <w:rFonts w:ascii="Arial" w:hAnsi="Arial" w:cs="Arial" w:hint="default"/>
      <w:sz w:val="22"/>
      <w:szCs w:val="22"/>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DefaultParagraphFont"/>
    <w:qFormat/>
    <w:rPr>
      <w:color w:val="999999"/>
    </w:rPr>
  </w:style>
  <w:style w:type="character" w:customStyle="1" w:styleId="opdicttext22">
    <w:name w:val="op_dict_text22"/>
    <w:basedOn w:val="DefaultParagraphFont"/>
    <w:qFormat/>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Normal"/>
    <w:link w:val="TAHCar"/>
    <w:qFormat/>
    <w:pPr>
      <w:keepNext/>
      <w:keepLines/>
      <w:jc w:val="center"/>
    </w:pPr>
    <w:rPr>
      <w:rFonts w:ascii="Arial" w:eastAsiaTheme="minorEastAsia" w:hAnsi="Arial"/>
      <w:b/>
      <w:sz w:val="18"/>
      <w:szCs w:val="20"/>
      <w:lang w:val="en-GB"/>
    </w:rPr>
  </w:style>
  <w:style w:type="paragraph" w:customStyle="1" w:styleId="TAL">
    <w:name w:val="TAL"/>
    <w:basedOn w:val="Normal"/>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Normal"/>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CommentTextChar">
    <w:name w:val="Comment Text Char"/>
    <w:basedOn w:val="DefaultParagraphFont"/>
    <w:link w:val="CommentText"/>
    <w:qFormat/>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List"/>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uiPriority w:val="99"/>
    <w:qFormat/>
    <w:pPr>
      <w:numPr>
        <w:numId w:val="3"/>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link w:val="Heading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Heading5"/>
    <w:next w:val="Normal"/>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val="en-GB"/>
    </w:rPr>
  </w:style>
  <w:style w:type="character" w:customStyle="1" w:styleId="apple-converted-space">
    <w:name w:val="apple-converted-space"/>
    <w:basedOn w:val="DefaultParagraphFont"/>
    <w:qFormat/>
  </w:style>
  <w:style w:type="character" w:customStyle="1" w:styleId="IntenseEmphasis1">
    <w:name w:val="Intense Emphasis1"/>
    <w:uiPriority w:val="21"/>
    <w:qFormat/>
    <w:rPr>
      <w:i/>
      <w:iCs/>
      <w:color w:val="4472C4"/>
    </w:rPr>
  </w:style>
  <w:style w:type="paragraph" w:customStyle="1" w:styleId="DECISION">
    <w:name w:val="DECISION"/>
    <w:basedOn w:val="Normal"/>
    <w:qFormat/>
    <w:pPr>
      <w:widowControl w:val="0"/>
      <w:numPr>
        <w:numId w:val="5"/>
      </w:numPr>
      <w:overflowPunct w:val="0"/>
      <w:autoSpaceDE w:val="0"/>
      <w:autoSpaceDN w:val="0"/>
      <w:adjustRightInd w:val="0"/>
      <w:spacing w:before="120" w:after="120"/>
      <w:jc w:val="both"/>
      <w:textAlignment w:val="baseline"/>
    </w:pPr>
    <w:rPr>
      <w:rFonts w:ascii="Arial" w:eastAsia="DengXian" w:hAnsi="Arial"/>
      <w:b/>
      <w:color w:val="0000FF"/>
      <w:szCs w:val="20"/>
      <w:u w:val="single"/>
      <w:lang w:val="en-GB"/>
    </w:rPr>
  </w:style>
  <w:style w:type="character" w:customStyle="1" w:styleId="Heading7Char">
    <w:name w:val="Heading 7 Char"/>
    <w:basedOn w:val="DefaultParagraphFont"/>
    <w:link w:val="Heading7"/>
    <w:semiHidden/>
    <w:rPr>
      <w:rFonts w:asciiTheme="majorHAnsi" w:eastAsiaTheme="majorEastAsia" w:hAnsiTheme="majorHAnsi" w:cstheme="majorBidi"/>
      <w:i/>
      <w:iCs/>
      <w:color w:val="404040" w:themeColor="text1" w:themeTint="BF"/>
      <w:szCs w:val="24"/>
      <w:lang w:eastAsia="en-US"/>
    </w:rPr>
  </w:style>
  <w:style w:type="character" w:customStyle="1" w:styleId="capChar3">
    <w:name w:val="cap Char3"/>
    <w:rPr>
      <w:lang w:val="en-GB" w:eastAsia="en-US" w:bidi="ar-SA"/>
    </w:rPr>
  </w:style>
  <w:style w:type="paragraph" w:customStyle="1" w:styleId="textintend2">
    <w:name w:val="text intend 2"/>
    <w:basedOn w:val="Normal"/>
    <w:qFormat/>
    <w:pPr>
      <w:numPr>
        <w:numId w:val="6"/>
      </w:numPr>
      <w:overflowPunct w:val="0"/>
      <w:autoSpaceDE w:val="0"/>
      <w:autoSpaceDN w:val="0"/>
      <w:adjustRightInd w:val="0"/>
      <w:spacing w:after="120" w:line="276" w:lineRule="auto"/>
      <w:jc w:val="both"/>
      <w:textAlignment w:val="baseline"/>
    </w:pPr>
    <w:rPr>
      <w:rFonts w:eastAsia="MS Mincho"/>
      <w:sz w:val="24"/>
      <w:szCs w:val="20"/>
      <w:lang w:eastAsia="en-GB"/>
    </w:rPr>
  </w:style>
  <w:style w:type="paragraph" w:customStyle="1" w:styleId="ComeBack">
    <w:name w:val="ComeBack"/>
    <w:basedOn w:val="Doc-text2"/>
    <w:next w:val="Doc-text2"/>
    <w:qFormat/>
    <w:pPr>
      <w:numPr>
        <w:numId w:val="7"/>
      </w:numPr>
      <w:tabs>
        <w:tab w:val="clear" w:pos="1622"/>
      </w:tabs>
    </w:pPr>
  </w:style>
  <w:style w:type="paragraph" w:customStyle="1" w:styleId="EmailDiscussion2">
    <w:name w:val="EmailDiscussion2"/>
    <w:basedOn w:val="Doc-text2"/>
    <w:uiPriority w:val="99"/>
    <w:qFormat/>
  </w:style>
  <w:style w:type="character" w:customStyle="1" w:styleId="Heading9Char">
    <w:name w:val="Heading 9 Char"/>
    <w:basedOn w:val="DefaultParagraphFont"/>
    <w:link w:val="Heading9"/>
    <w:rPr>
      <w:rFonts w:asciiTheme="majorHAnsi" w:eastAsiaTheme="majorEastAsia" w:hAnsiTheme="majorHAnsi" w:cstheme="majorBidi"/>
      <w:sz w:val="21"/>
      <w:szCs w:val="21"/>
      <w:lang w:eastAsia="en-US"/>
    </w:rPr>
  </w:style>
  <w:style w:type="paragraph" w:customStyle="1" w:styleId="Proposal">
    <w:name w:val="Proposal"/>
    <w:basedOn w:val="Normal"/>
    <w:link w:val="ProposalChar"/>
    <w:pPr>
      <w:tabs>
        <w:tab w:val="left" w:pos="1701"/>
      </w:tabs>
      <w:overflowPunct w:val="0"/>
      <w:autoSpaceDE w:val="0"/>
      <w:autoSpaceDN w:val="0"/>
      <w:adjustRightInd w:val="0"/>
      <w:spacing w:after="120"/>
      <w:jc w:val="both"/>
      <w:textAlignment w:val="baseline"/>
    </w:pPr>
    <w:rPr>
      <w:rFonts w:ascii="Arial" w:eastAsia="SimSun" w:hAnsi="Arial"/>
      <w:b/>
      <w:bCs/>
      <w:szCs w:val="20"/>
      <w:lang w:val="en-GB" w:eastAsia="zh-CN"/>
    </w:rPr>
  </w:style>
  <w:style w:type="character" w:customStyle="1" w:styleId="ProposalChar">
    <w:name w:val="Proposal Char"/>
    <w:link w:val="Proposal"/>
    <w:qFormat/>
    <w:rPr>
      <w:rFonts w:ascii="Arial" w:eastAsia="SimSun" w:hAnsi="Arial"/>
      <w:b/>
      <w:bCs/>
      <w:lang w:val="en-GB"/>
    </w:rPr>
  </w:style>
  <w:style w:type="character" w:customStyle="1" w:styleId="normaltextrun">
    <w:name w:val="normaltextrun"/>
    <w:basedOn w:val="DefaultParagraphFont"/>
  </w:style>
  <w:style w:type="character" w:customStyle="1" w:styleId="eop">
    <w:name w:val="eop"/>
    <w:basedOn w:val="DefaultParagraphFont"/>
    <w:qFormat/>
  </w:style>
  <w:style w:type="character" w:customStyle="1" w:styleId="UnresolvedMention1">
    <w:name w:val="Unresolved Mention1"/>
    <w:basedOn w:val="DefaultParagraphFont"/>
    <w:uiPriority w:val="99"/>
    <w:semiHidden/>
    <w:unhideWhenUsed/>
    <w:rsid w:val="001C2027"/>
    <w:rPr>
      <w:color w:val="605E5C"/>
      <w:shd w:val="clear" w:color="auto" w:fill="E1DFDD"/>
    </w:rPr>
  </w:style>
  <w:style w:type="paragraph" w:styleId="Revision">
    <w:name w:val="Revision"/>
    <w:hidden/>
    <w:uiPriority w:val="99"/>
    <w:semiHidden/>
    <w:rsid w:val="00292CAD"/>
    <w:pPr>
      <w:spacing w:after="0" w:line="240" w:lineRule="auto"/>
    </w:pPr>
    <w:rPr>
      <w:rFonts w:eastAsia="Times New Roman"/>
      <w:szCs w:val="24"/>
    </w:rPr>
  </w:style>
  <w:style w:type="character" w:customStyle="1" w:styleId="UnresolvedMention2">
    <w:name w:val="Unresolved Mention2"/>
    <w:basedOn w:val="DefaultParagraphFont"/>
    <w:uiPriority w:val="99"/>
    <w:semiHidden/>
    <w:unhideWhenUsed/>
    <w:rsid w:val="00D250E5"/>
    <w:rPr>
      <w:color w:val="605E5C"/>
      <w:shd w:val="clear" w:color="auto" w:fill="E1DFDD"/>
    </w:rPr>
  </w:style>
  <w:style w:type="character" w:customStyle="1" w:styleId="UnresolvedMention3">
    <w:name w:val="Unresolved Mention3"/>
    <w:basedOn w:val="DefaultParagraphFont"/>
    <w:uiPriority w:val="99"/>
    <w:semiHidden/>
    <w:unhideWhenUsed/>
    <w:rsid w:val="00B02449"/>
    <w:rPr>
      <w:color w:val="605E5C"/>
      <w:shd w:val="clear" w:color="auto" w:fill="E1DFDD"/>
    </w:rPr>
  </w:style>
  <w:style w:type="table" w:customStyle="1" w:styleId="GridTable1Light1">
    <w:name w:val="Grid Table 1 Light1"/>
    <w:basedOn w:val="TableNormal"/>
    <w:uiPriority w:val="46"/>
    <w:rsid w:val="00513B6F"/>
    <w:pPr>
      <w:spacing w:after="0" w:line="240" w:lineRule="auto"/>
    </w:pPr>
    <w:rPr>
      <w:rFonts w:eastAsia="MS Mincho"/>
      <w:lang w:eastAsia="zh-TW"/>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note text" w:qFormat="1"/>
    <w:lsdException w:name="annotation text" w:qFormat="1"/>
    <w:lsdException w:name="footer" w:qFormat="1"/>
    <w:lsdException w:name="caption" w:qFormat="1"/>
    <w:lsdException w:name="footnote reference" w:qFormat="1"/>
    <w:lsdException w:name="annotation reference" w:qFormat="1"/>
    <w:lsdException w:name="page number" w:qFormat="1"/>
    <w:lsdException w:name="table of authorities" w:semiHidden="0" w:unhideWhenUsed="0"/>
    <w:lsdException w:name="List" w:semiHidden="0" w:unhideWhenUsed="0" w:qFormat="1"/>
    <w:lsdException w:name="List Bullet" w:semiHidden="0" w:unhideWhenUsed="0"/>
    <w:lsdException w:name="List 2" w:qFormat="1"/>
    <w:lsdException w:name="List 3" w:qFormat="1"/>
    <w:lsdException w:name="Title" w:semiHidden="0" w:unhideWhenUsed="0" w:qFormat="1"/>
    <w:lsdException w:name="Default Paragraph Font" w:uiPriority="1"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qFormat="1"/>
    <w:lsdException w:name="Strong" w:semiHidden="0" w:unhideWhenUsed="0" w:qFormat="1"/>
    <w:lsdException w:name="Emphasis" w:semiHidden="0" w:uiPriority="20" w:unhideWhenUsed="0" w:qFormat="1"/>
    <w:lsdException w:name="Document Map"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Classic 3" w:qFormat="1"/>
    <w:lsdException w:name="Table Grid 8" w:qFormat="1"/>
    <w:lsdException w:name="Balloon Text" w:qFormat="1"/>
    <w:lsdException w:name="Table Grid" w:semiHidden="0" w:uiPriority="59" w:unhideWhenUsed="0" w:qFormat="1"/>
    <w:lsdException w:name="Placeholder Text" w:uiPriority="99" w:unhideWhenUsed="0" w:qFormat="1"/>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eastAsia="Times New Roman"/>
      <w:szCs w:val="24"/>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numPr>
        <w:ilvl w:val="2"/>
        <w:numId w:val="1"/>
      </w:numPr>
      <w:spacing w:before="120" w:after="60"/>
      <w:outlineLvl w:val="2"/>
    </w:pPr>
    <w:rPr>
      <w:rFonts w:ascii="Arial" w:eastAsia="MS Mincho" w:hAnsi="Arial" w:cs="Arial"/>
      <w:b/>
      <w:bCs/>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Heading9">
    <w:name w:val="heading 9"/>
    <w:basedOn w:val="Normal"/>
    <w:next w:val="Normal"/>
    <w:link w:val="Heading9Char"/>
    <w:semiHidden/>
    <w:unhideWhenUsed/>
    <w:qFormat/>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qFormat/>
  </w:style>
  <w:style w:type="paragraph" w:styleId="List2">
    <w:name w:val="List 2"/>
    <w:basedOn w:val="List"/>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NormalWeb">
    <w:name w:val="Normal (Web)"/>
    <w:basedOn w:val="Normal"/>
    <w:uiPriority w:val="99"/>
    <w:unhideWhenUsed/>
    <w:qFormat/>
    <w:pPr>
      <w:spacing w:before="100" w:beforeAutospacing="1" w:after="100" w:afterAutospacing="1"/>
    </w:pPr>
    <w:rPr>
      <w:sz w:val="24"/>
      <w:lang w:eastAsia="zh-CN"/>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lassic3">
    <w:name w:val="Table Classic 3"/>
    <w:basedOn w:val="TableNormal"/>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qFormat/>
    <w:rPr>
      <w:b/>
      <w:bCs/>
    </w:rPr>
  </w:style>
  <w:style w:type="character" w:styleId="PageNumber">
    <w:name w:val="page number"/>
    <w:basedOn w:val="DefaultParagraphFont"/>
    <w:qFormat/>
  </w:style>
  <w:style w:type="character" w:styleId="Emphasis">
    <w:name w:val="Emphasis"/>
    <w:basedOn w:val="DefaultParagraphFont"/>
    <w:uiPriority w:val="20"/>
    <w:qFormat/>
    <w:rPr>
      <w:color w:val="CC0000"/>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Heading1Char">
    <w:name w:val="Heading 1 Char"/>
    <w:basedOn w:val="DefaultParagraphFont"/>
    <w:link w:val="Heading1"/>
    <w:qFormat/>
    <w:rPr>
      <w:rFonts w:ascii="Arial" w:eastAsia="SimSun" w:hAnsi="Arial" w:cs="Arial"/>
      <w:b/>
      <w:bCs/>
      <w:kern w:val="32"/>
      <w:sz w:val="28"/>
      <w:szCs w:val="32"/>
      <w:lang w:eastAsia="zh-CN"/>
    </w:rPr>
  </w:style>
  <w:style w:type="character" w:customStyle="1" w:styleId="HeaderChar">
    <w:name w:val="Header Char"/>
    <w:basedOn w:val="DefaultParagraphFont"/>
    <w:link w:val="Header"/>
    <w:qFormat/>
    <w:rPr>
      <w:rFonts w:ascii="Arial" w:eastAsia="MS Mincho" w:hAnsi="Arial"/>
      <w:b/>
      <w:szCs w:val="24"/>
      <w:lang w:eastAsia="en-US"/>
    </w:rPr>
  </w:style>
  <w:style w:type="character" w:customStyle="1" w:styleId="opdict3font241">
    <w:name w:val="op_dict3_font241"/>
    <w:basedOn w:val="DefaultParagraphFont"/>
    <w:qFormat/>
    <w:rPr>
      <w:rFonts w:ascii="Arial" w:hAnsi="Arial" w:cs="Arial" w:hint="default"/>
      <w:sz w:val="22"/>
      <w:szCs w:val="22"/>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DefaultParagraphFont"/>
    <w:qFormat/>
    <w:rPr>
      <w:color w:val="999999"/>
    </w:rPr>
  </w:style>
  <w:style w:type="character" w:customStyle="1" w:styleId="opdicttext22">
    <w:name w:val="op_dict_text22"/>
    <w:basedOn w:val="DefaultParagraphFont"/>
    <w:qFormat/>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Normal"/>
    <w:link w:val="TAHCar"/>
    <w:qFormat/>
    <w:pPr>
      <w:keepNext/>
      <w:keepLines/>
      <w:jc w:val="center"/>
    </w:pPr>
    <w:rPr>
      <w:rFonts w:ascii="Arial" w:eastAsiaTheme="minorEastAsia" w:hAnsi="Arial"/>
      <w:b/>
      <w:sz w:val="18"/>
      <w:szCs w:val="20"/>
      <w:lang w:val="en-GB"/>
    </w:rPr>
  </w:style>
  <w:style w:type="paragraph" w:customStyle="1" w:styleId="TAL">
    <w:name w:val="TAL"/>
    <w:basedOn w:val="Normal"/>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Normal"/>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CommentTextChar">
    <w:name w:val="Comment Text Char"/>
    <w:basedOn w:val="DefaultParagraphFont"/>
    <w:link w:val="CommentText"/>
    <w:qFormat/>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List"/>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uiPriority w:val="99"/>
    <w:qFormat/>
    <w:pPr>
      <w:numPr>
        <w:numId w:val="3"/>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link w:val="Heading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Heading5"/>
    <w:next w:val="Normal"/>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val="en-GB"/>
    </w:rPr>
  </w:style>
  <w:style w:type="character" w:customStyle="1" w:styleId="apple-converted-space">
    <w:name w:val="apple-converted-space"/>
    <w:basedOn w:val="DefaultParagraphFont"/>
    <w:qFormat/>
  </w:style>
  <w:style w:type="character" w:customStyle="1" w:styleId="IntenseEmphasis1">
    <w:name w:val="Intense Emphasis1"/>
    <w:uiPriority w:val="21"/>
    <w:qFormat/>
    <w:rPr>
      <w:i/>
      <w:iCs/>
      <w:color w:val="4472C4"/>
    </w:rPr>
  </w:style>
  <w:style w:type="paragraph" w:customStyle="1" w:styleId="DECISION">
    <w:name w:val="DECISION"/>
    <w:basedOn w:val="Normal"/>
    <w:qFormat/>
    <w:pPr>
      <w:widowControl w:val="0"/>
      <w:numPr>
        <w:numId w:val="5"/>
      </w:numPr>
      <w:overflowPunct w:val="0"/>
      <w:autoSpaceDE w:val="0"/>
      <w:autoSpaceDN w:val="0"/>
      <w:adjustRightInd w:val="0"/>
      <w:spacing w:before="120" w:after="120"/>
      <w:jc w:val="both"/>
      <w:textAlignment w:val="baseline"/>
    </w:pPr>
    <w:rPr>
      <w:rFonts w:ascii="Arial" w:eastAsia="DengXian" w:hAnsi="Arial"/>
      <w:b/>
      <w:color w:val="0000FF"/>
      <w:szCs w:val="20"/>
      <w:u w:val="single"/>
      <w:lang w:val="en-GB"/>
    </w:rPr>
  </w:style>
  <w:style w:type="character" w:customStyle="1" w:styleId="Heading7Char">
    <w:name w:val="Heading 7 Char"/>
    <w:basedOn w:val="DefaultParagraphFont"/>
    <w:link w:val="Heading7"/>
    <w:semiHidden/>
    <w:rPr>
      <w:rFonts w:asciiTheme="majorHAnsi" w:eastAsiaTheme="majorEastAsia" w:hAnsiTheme="majorHAnsi" w:cstheme="majorBidi"/>
      <w:i/>
      <w:iCs/>
      <w:color w:val="404040" w:themeColor="text1" w:themeTint="BF"/>
      <w:szCs w:val="24"/>
      <w:lang w:eastAsia="en-US"/>
    </w:rPr>
  </w:style>
  <w:style w:type="character" w:customStyle="1" w:styleId="capChar3">
    <w:name w:val="cap Char3"/>
    <w:rPr>
      <w:lang w:val="en-GB" w:eastAsia="en-US" w:bidi="ar-SA"/>
    </w:rPr>
  </w:style>
  <w:style w:type="paragraph" w:customStyle="1" w:styleId="textintend2">
    <w:name w:val="text intend 2"/>
    <w:basedOn w:val="Normal"/>
    <w:qFormat/>
    <w:pPr>
      <w:numPr>
        <w:numId w:val="6"/>
      </w:numPr>
      <w:overflowPunct w:val="0"/>
      <w:autoSpaceDE w:val="0"/>
      <w:autoSpaceDN w:val="0"/>
      <w:adjustRightInd w:val="0"/>
      <w:spacing w:after="120" w:line="276" w:lineRule="auto"/>
      <w:jc w:val="both"/>
      <w:textAlignment w:val="baseline"/>
    </w:pPr>
    <w:rPr>
      <w:rFonts w:eastAsia="MS Mincho"/>
      <w:sz w:val="24"/>
      <w:szCs w:val="20"/>
      <w:lang w:eastAsia="en-GB"/>
    </w:rPr>
  </w:style>
  <w:style w:type="paragraph" w:customStyle="1" w:styleId="ComeBack">
    <w:name w:val="ComeBack"/>
    <w:basedOn w:val="Doc-text2"/>
    <w:next w:val="Doc-text2"/>
    <w:qFormat/>
    <w:pPr>
      <w:numPr>
        <w:numId w:val="7"/>
      </w:numPr>
      <w:tabs>
        <w:tab w:val="clear" w:pos="1622"/>
      </w:tabs>
    </w:pPr>
  </w:style>
  <w:style w:type="paragraph" w:customStyle="1" w:styleId="EmailDiscussion2">
    <w:name w:val="EmailDiscussion2"/>
    <w:basedOn w:val="Doc-text2"/>
    <w:uiPriority w:val="99"/>
    <w:qFormat/>
  </w:style>
  <w:style w:type="character" w:customStyle="1" w:styleId="Heading9Char">
    <w:name w:val="Heading 9 Char"/>
    <w:basedOn w:val="DefaultParagraphFont"/>
    <w:link w:val="Heading9"/>
    <w:rPr>
      <w:rFonts w:asciiTheme="majorHAnsi" w:eastAsiaTheme="majorEastAsia" w:hAnsiTheme="majorHAnsi" w:cstheme="majorBidi"/>
      <w:sz w:val="21"/>
      <w:szCs w:val="21"/>
      <w:lang w:eastAsia="en-US"/>
    </w:rPr>
  </w:style>
  <w:style w:type="paragraph" w:customStyle="1" w:styleId="Proposal">
    <w:name w:val="Proposal"/>
    <w:basedOn w:val="Normal"/>
    <w:link w:val="ProposalChar"/>
    <w:pPr>
      <w:tabs>
        <w:tab w:val="left" w:pos="1701"/>
      </w:tabs>
      <w:overflowPunct w:val="0"/>
      <w:autoSpaceDE w:val="0"/>
      <w:autoSpaceDN w:val="0"/>
      <w:adjustRightInd w:val="0"/>
      <w:spacing w:after="120"/>
      <w:jc w:val="both"/>
      <w:textAlignment w:val="baseline"/>
    </w:pPr>
    <w:rPr>
      <w:rFonts w:ascii="Arial" w:eastAsia="SimSun" w:hAnsi="Arial"/>
      <w:b/>
      <w:bCs/>
      <w:szCs w:val="20"/>
      <w:lang w:val="en-GB" w:eastAsia="zh-CN"/>
    </w:rPr>
  </w:style>
  <w:style w:type="character" w:customStyle="1" w:styleId="ProposalChar">
    <w:name w:val="Proposal Char"/>
    <w:link w:val="Proposal"/>
    <w:qFormat/>
    <w:rPr>
      <w:rFonts w:ascii="Arial" w:eastAsia="SimSun" w:hAnsi="Arial"/>
      <w:b/>
      <w:bCs/>
      <w:lang w:val="en-GB"/>
    </w:rPr>
  </w:style>
  <w:style w:type="character" w:customStyle="1" w:styleId="normaltextrun">
    <w:name w:val="normaltextrun"/>
    <w:basedOn w:val="DefaultParagraphFont"/>
  </w:style>
  <w:style w:type="character" w:customStyle="1" w:styleId="eop">
    <w:name w:val="eop"/>
    <w:basedOn w:val="DefaultParagraphFont"/>
    <w:qFormat/>
  </w:style>
  <w:style w:type="character" w:customStyle="1" w:styleId="UnresolvedMention1">
    <w:name w:val="Unresolved Mention1"/>
    <w:basedOn w:val="DefaultParagraphFont"/>
    <w:uiPriority w:val="99"/>
    <w:semiHidden/>
    <w:unhideWhenUsed/>
    <w:rsid w:val="001C2027"/>
    <w:rPr>
      <w:color w:val="605E5C"/>
      <w:shd w:val="clear" w:color="auto" w:fill="E1DFDD"/>
    </w:rPr>
  </w:style>
  <w:style w:type="paragraph" w:styleId="Revision">
    <w:name w:val="Revision"/>
    <w:hidden/>
    <w:uiPriority w:val="99"/>
    <w:semiHidden/>
    <w:rsid w:val="00292CAD"/>
    <w:pPr>
      <w:spacing w:after="0" w:line="240" w:lineRule="auto"/>
    </w:pPr>
    <w:rPr>
      <w:rFonts w:eastAsia="Times New Roman"/>
      <w:szCs w:val="24"/>
    </w:rPr>
  </w:style>
  <w:style w:type="character" w:customStyle="1" w:styleId="UnresolvedMention2">
    <w:name w:val="Unresolved Mention2"/>
    <w:basedOn w:val="DefaultParagraphFont"/>
    <w:uiPriority w:val="99"/>
    <w:semiHidden/>
    <w:unhideWhenUsed/>
    <w:rsid w:val="00D250E5"/>
    <w:rPr>
      <w:color w:val="605E5C"/>
      <w:shd w:val="clear" w:color="auto" w:fill="E1DFDD"/>
    </w:rPr>
  </w:style>
  <w:style w:type="character" w:customStyle="1" w:styleId="UnresolvedMention3">
    <w:name w:val="Unresolved Mention3"/>
    <w:basedOn w:val="DefaultParagraphFont"/>
    <w:uiPriority w:val="99"/>
    <w:semiHidden/>
    <w:unhideWhenUsed/>
    <w:rsid w:val="00B02449"/>
    <w:rPr>
      <w:color w:val="605E5C"/>
      <w:shd w:val="clear" w:color="auto" w:fill="E1DFDD"/>
    </w:rPr>
  </w:style>
  <w:style w:type="table" w:customStyle="1" w:styleId="GridTable1Light1">
    <w:name w:val="Grid Table 1 Light1"/>
    <w:basedOn w:val="TableNormal"/>
    <w:uiPriority w:val="46"/>
    <w:rsid w:val="00513B6F"/>
    <w:pPr>
      <w:spacing w:after="0" w:line="240" w:lineRule="auto"/>
    </w:pPr>
    <w:rPr>
      <w:rFonts w:eastAsia="MS Mincho"/>
      <w:lang w:eastAsia="zh-TW"/>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2767014">
      <w:bodyDiv w:val="1"/>
      <w:marLeft w:val="0"/>
      <w:marRight w:val="0"/>
      <w:marTop w:val="0"/>
      <w:marBottom w:val="0"/>
      <w:divBdr>
        <w:top w:val="none" w:sz="0" w:space="0" w:color="auto"/>
        <w:left w:val="none" w:sz="0" w:space="0" w:color="auto"/>
        <w:bottom w:val="none" w:sz="0" w:space="0" w:color="auto"/>
        <w:right w:val="none" w:sz="0" w:space="0" w:color="auto"/>
      </w:divBdr>
    </w:div>
    <w:div w:id="580797867">
      <w:bodyDiv w:val="1"/>
      <w:marLeft w:val="0"/>
      <w:marRight w:val="0"/>
      <w:marTop w:val="0"/>
      <w:marBottom w:val="0"/>
      <w:divBdr>
        <w:top w:val="none" w:sz="0" w:space="0" w:color="auto"/>
        <w:left w:val="none" w:sz="0" w:space="0" w:color="auto"/>
        <w:bottom w:val="none" w:sz="0" w:space="0" w:color="auto"/>
        <w:right w:val="none" w:sz="0" w:space="0" w:color="auto"/>
      </w:divBdr>
      <w:divsChild>
        <w:div w:id="1637418796">
          <w:marLeft w:val="0"/>
          <w:marRight w:val="0"/>
          <w:marTop w:val="0"/>
          <w:marBottom w:val="0"/>
          <w:divBdr>
            <w:top w:val="none" w:sz="0" w:space="0" w:color="auto"/>
            <w:left w:val="none" w:sz="0" w:space="0" w:color="auto"/>
            <w:bottom w:val="none" w:sz="0" w:space="0" w:color="auto"/>
            <w:right w:val="none" w:sz="0" w:space="0" w:color="auto"/>
          </w:divBdr>
          <w:divsChild>
            <w:div w:id="420494386">
              <w:marLeft w:val="0"/>
              <w:marRight w:val="0"/>
              <w:marTop w:val="0"/>
              <w:marBottom w:val="0"/>
              <w:divBdr>
                <w:top w:val="none" w:sz="0" w:space="0" w:color="auto"/>
                <w:left w:val="none" w:sz="0" w:space="0" w:color="auto"/>
                <w:bottom w:val="none" w:sz="0" w:space="0" w:color="auto"/>
                <w:right w:val="none" w:sz="0" w:space="0" w:color="auto"/>
              </w:divBdr>
            </w:div>
          </w:divsChild>
        </w:div>
        <w:div w:id="1589191648">
          <w:marLeft w:val="0"/>
          <w:marRight w:val="0"/>
          <w:marTop w:val="0"/>
          <w:marBottom w:val="0"/>
          <w:divBdr>
            <w:top w:val="none" w:sz="0" w:space="0" w:color="auto"/>
            <w:left w:val="none" w:sz="0" w:space="0" w:color="auto"/>
            <w:bottom w:val="none" w:sz="0" w:space="0" w:color="auto"/>
            <w:right w:val="none" w:sz="0" w:space="0" w:color="auto"/>
          </w:divBdr>
          <w:divsChild>
            <w:div w:id="516819904">
              <w:marLeft w:val="0"/>
              <w:marRight w:val="0"/>
              <w:marTop w:val="0"/>
              <w:marBottom w:val="0"/>
              <w:divBdr>
                <w:top w:val="none" w:sz="0" w:space="0" w:color="auto"/>
                <w:left w:val="none" w:sz="0" w:space="0" w:color="auto"/>
                <w:bottom w:val="none" w:sz="0" w:space="0" w:color="auto"/>
                <w:right w:val="none" w:sz="0" w:space="0" w:color="auto"/>
              </w:divBdr>
            </w:div>
          </w:divsChild>
        </w:div>
        <w:div w:id="1187864356">
          <w:marLeft w:val="0"/>
          <w:marRight w:val="0"/>
          <w:marTop w:val="0"/>
          <w:marBottom w:val="0"/>
          <w:divBdr>
            <w:top w:val="none" w:sz="0" w:space="0" w:color="auto"/>
            <w:left w:val="none" w:sz="0" w:space="0" w:color="auto"/>
            <w:bottom w:val="none" w:sz="0" w:space="0" w:color="auto"/>
            <w:right w:val="none" w:sz="0" w:space="0" w:color="auto"/>
          </w:divBdr>
          <w:divsChild>
            <w:div w:id="1581256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919073">
      <w:bodyDiv w:val="1"/>
      <w:marLeft w:val="0"/>
      <w:marRight w:val="0"/>
      <w:marTop w:val="0"/>
      <w:marBottom w:val="0"/>
      <w:divBdr>
        <w:top w:val="none" w:sz="0" w:space="0" w:color="auto"/>
        <w:left w:val="none" w:sz="0" w:space="0" w:color="auto"/>
        <w:bottom w:val="none" w:sz="0" w:space="0" w:color="auto"/>
        <w:right w:val="none" w:sz="0" w:space="0" w:color="auto"/>
      </w:divBdr>
    </w:div>
    <w:div w:id="1589541162">
      <w:bodyDiv w:val="1"/>
      <w:marLeft w:val="0"/>
      <w:marRight w:val="0"/>
      <w:marTop w:val="0"/>
      <w:marBottom w:val="0"/>
      <w:divBdr>
        <w:top w:val="none" w:sz="0" w:space="0" w:color="auto"/>
        <w:left w:val="none" w:sz="0" w:space="0" w:color="auto"/>
        <w:bottom w:val="none" w:sz="0" w:space="0" w:color="auto"/>
        <w:right w:val="none" w:sz="0" w:space="0" w:color="auto"/>
      </w:divBdr>
    </w:div>
    <w:div w:id="16696759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png"/><Relationship Id="rId18" Type="http://schemas.openxmlformats.org/officeDocument/2006/relationships/footer" Target="footer2.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webSettings" Target="webSettings.xml"/><Relationship Id="rId12" Type="http://schemas.openxmlformats.org/officeDocument/2006/relationships/hyperlink" Target="mailto:jagdeep.singh6@huawei.com"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seau.s.lim@intel.com" TargetMode="External"/><Relationship Id="rId5" Type="http://schemas.microsoft.com/office/2007/relationships/stylesWithEffects" Target="stylesWithEffects.xml"/><Relationship Id="rId15" Type="http://schemas.openxmlformats.org/officeDocument/2006/relationships/package" Target="embeddings/Microsoft_Visio___11111.vsdx"/><Relationship Id="rId10" Type="http://schemas.openxmlformats.org/officeDocument/2006/relationships/hyperlink" Target="https://urldefense.com/v3/__https:/www.3gpp.org/ftp/tsg_ran/WG2_RL2/TSGR2_116bis-e/Inbox/R2-2201785.zip__;!!CTRNKA9wMg0ARbw!1LCy6UrajROmecUESVslqpUuFx0kVUDvl5mQNowCooiZUOP1K6oZNTyB4Rol0gFpZpnwlA$"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1C67866-4429-4F55-967F-0007A799B8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4</TotalTime>
  <Pages>19</Pages>
  <Words>5698</Words>
  <Characters>32481</Characters>
  <Application>Microsoft Office Word</Application>
  <DocSecurity>0</DocSecurity>
  <Lines>270</Lines>
  <Paragraphs>7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contribution</vt:lpstr>
      <vt:lpstr>3GPP contribution</vt:lpstr>
    </vt:vector>
  </TitlesOfParts>
  <Company>DaTang Mobile</Company>
  <LinksUpToDate>false</LinksUpToDate>
  <CharactersWithSpaces>381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PB</cp:lastModifiedBy>
  <cp:revision>8</cp:revision>
  <cp:lastPrinted>2007-08-29T03:45:00Z</cp:lastPrinted>
  <dcterms:created xsi:type="dcterms:W3CDTF">2022-02-14T17:46:00Z</dcterms:created>
  <dcterms:modified xsi:type="dcterms:W3CDTF">2022-02-15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8876f18398c5415e8b79f1ecf10af8b6">
    <vt:lpwstr>CWMqas3QkTn4uE5Wc8IUnDCYkmltHWiKKmw6bNigDkhg6v9vEtmJaL+w/ZpoveGdShyzn+Vx6ynlAfHNZ2O2CSj+A==</vt:lpwstr>
  </property>
  <property fmtid="{D5CDD505-2E9C-101B-9397-08002B2CF9AE}" pid="4" name="KSOProductBuildVer">
    <vt:lpwstr>2052-11.8.2.9022</vt:lpwstr>
  </property>
</Properties>
</file>